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767D" w:rsidRPr="00C82C33" w:rsidRDefault="00111FB3" w:rsidP="00B63ED7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771525" cy="771525"/>
            <wp:effectExtent l="0" t="0" r="9525" b="9525"/>
            <wp:wrapSquare wrapText="bothSides"/>
            <wp:docPr id="2" name="Рисунок 1" descr="НВГУ_C100 M75 Y25 K5_конту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НВГУ_C100 M75 Y25 K5_контур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C6D6D" w:rsidRPr="00C82C33">
        <w:rPr>
          <w:rFonts w:ascii="Times New Roman" w:hAnsi="Times New Roman"/>
          <w:sz w:val="24"/>
          <w:szCs w:val="24"/>
        </w:rPr>
        <w:t>Федеральное г</w:t>
      </w:r>
      <w:r w:rsidR="001B767D" w:rsidRPr="00C82C33">
        <w:rPr>
          <w:rFonts w:ascii="Times New Roman" w:hAnsi="Times New Roman"/>
          <w:sz w:val="24"/>
          <w:szCs w:val="24"/>
        </w:rPr>
        <w:t xml:space="preserve">осударственное </w:t>
      </w:r>
      <w:r w:rsidR="001C6D6D" w:rsidRPr="00C82C33">
        <w:rPr>
          <w:rFonts w:ascii="Times New Roman" w:hAnsi="Times New Roman"/>
          <w:sz w:val="24"/>
          <w:szCs w:val="24"/>
        </w:rPr>
        <w:t xml:space="preserve">бюджетное </w:t>
      </w:r>
      <w:r w:rsidR="001B767D" w:rsidRPr="00C82C33">
        <w:rPr>
          <w:rFonts w:ascii="Times New Roman" w:hAnsi="Times New Roman"/>
          <w:sz w:val="24"/>
          <w:szCs w:val="24"/>
        </w:rPr>
        <w:t xml:space="preserve">образовательное учреждение </w:t>
      </w:r>
      <w:r w:rsidR="00E4303A" w:rsidRPr="00C82C33">
        <w:rPr>
          <w:rFonts w:ascii="Times New Roman" w:hAnsi="Times New Roman"/>
          <w:sz w:val="24"/>
          <w:szCs w:val="24"/>
        </w:rPr>
        <w:t>высшего</w:t>
      </w:r>
      <w:r w:rsidR="001B767D" w:rsidRPr="00C82C33">
        <w:rPr>
          <w:rFonts w:ascii="Times New Roman" w:hAnsi="Times New Roman"/>
          <w:sz w:val="24"/>
          <w:szCs w:val="24"/>
        </w:rPr>
        <w:t xml:space="preserve"> образования</w:t>
      </w:r>
    </w:p>
    <w:p w:rsidR="001B767D" w:rsidRPr="00C82C33" w:rsidRDefault="001B767D" w:rsidP="00B63ED7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«Нижневартовский государственный университет»</w:t>
      </w:r>
    </w:p>
    <w:p w:rsidR="001B767D" w:rsidRPr="00C82C33" w:rsidRDefault="001B767D" w:rsidP="00F22AA4">
      <w:pPr>
        <w:pStyle w:val="a3"/>
        <w:spacing w:before="120"/>
        <w:jc w:val="center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Факультет физической культуры и спорта</w:t>
      </w:r>
    </w:p>
    <w:p w:rsidR="001B767D" w:rsidRPr="00C82C33" w:rsidRDefault="001B767D" w:rsidP="00F22AA4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</w:p>
    <w:p w:rsidR="007F395B" w:rsidRDefault="007F395B" w:rsidP="00F22AA4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C82C33" w:rsidRDefault="001B767D" w:rsidP="00F22AA4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>Информационное письмо</w:t>
      </w:r>
    </w:p>
    <w:p w:rsidR="00A01B81" w:rsidRPr="00C82C33" w:rsidRDefault="00A01B81" w:rsidP="00F22AA4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C82C33" w:rsidRDefault="001B767D" w:rsidP="00B63ED7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>Уважаемые коллеги!</w:t>
      </w:r>
    </w:p>
    <w:p w:rsidR="001B767D" w:rsidRPr="00C82C33" w:rsidRDefault="001B767D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Приглашаем принять участие </w:t>
      </w:r>
      <w:r w:rsidR="00853545" w:rsidRPr="00C82C33">
        <w:rPr>
          <w:rFonts w:ascii="Times New Roman" w:hAnsi="Times New Roman"/>
          <w:sz w:val="24"/>
          <w:szCs w:val="24"/>
        </w:rPr>
        <w:t xml:space="preserve">в </w:t>
      </w:r>
      <w:r w:rsidR="009F4C31" w:rsidRPr="00C82C33">
        <w:rPr>
          <w:rFonts w:ascii="Times New Roman" w:hAnsi="Times New Roman"/>
          <w:sz w:val="24"/>
          <w:szCs w:val="24"/>
          <w:lang w:val="en-US"/>
        </w:rPr>
        <w:t>X</w:t>
      </w:r>
      <w:r w:rsidR="00E3153F" w:rsidRPr="00C82C33">
        <w:rPr>
          <w:rFonts w:ascii="Times New Roman" w:hAnsi="Times New Roman"/>
          <w:sz w:val="24"/>
          <w:szCs w:val="24"/>
          <w:lang w:val="en-US"/>
        </w:rPr>
        <w:t>I</w:t>
      </w:r>
      <w:r w:rsidR="00A226AD">
        <w:rPr>
          <w:rFonts w:ascii="Times New Roman" w:hAnsi="Times New Roman"/>
          <w:sz w:val="24"/>
          <w:szCs w:val="24"/>
          <w:lang w:val="en-US"/>
        </w:rPr>
        <w:t>I</w:t>
      </w:r>
      <w:r w:rsidR="00502F59" w:rsidRPr="00C82C33">
        <w:rPr>
          <w:rFonts w:ascii="Times New Roman" w:hAnsi="Times New Roman"/>
          <w:sz w:val="24"/>
          <w:szCs w:val="24"/>
        </w:rPr>
        <w:t xml:space="preserve"> </w:t>
      </w:r>
      <w:r w:rsidR="00C2666E" w:rsidRPr="00C82C33">
        <w:rPr>
          <w:rFonts w:ascii="Times New Roman" w:hAnsi="Times New Roman"/>
          <w:sz w:val="24"/>
          <w:szCs w:val="24"/>
        </w:rPr>
        <w:t>Всероссийской</w:t>
      </w:r>
      <w:r w:rsidRPr="00C82C33">
        <w:rPr>
          <w:rFonts w:ascii="Times New Roman" w:hAnsi="Times New Roman"/>
          <w:sz w:val="24"/>
          <w:szCs w:val="24"/>
        </w:rPr>
        <w:t xml:space="preserve"> научно-практической конференции «</w:t>
      </w:r>
      <w:r w:rsidR="001033DE" w:rsidRPr="00C82C33">
        <w:rPr>
          <w:rFonts w:ascii="Times New Roman" w:hAnsi="Times New Roman"/>
          <w:b/>
          <w:sz w:val="24"/>
          <w:szCs w:val="24"/>
        </w:rPr>
        <w:t>Перспективные направления в области физической культуры, спорта и туризма</w:t>
      </w:r>
      <w:r w:rsidR="0089650D" w:rsidRPr="00C82C33">
        <w:rPr>
          <w:rFonts w:ascii="Times New Roman" w:hAnsi="Times New Roman"/>
          <w:b/>
          <w:sz w:val="24"/>
          <w:szCs w:val="24"/>
        </w:rPr>
        <w:t>»</w:t>
      </w:r>
      <w:r w:rsidR="00F22AA4">
        <w:rPr>
          <w:rFonts w:ascii="Times New Roman" w:hAnsi="Times New Roman"/>
          <w:sz w:val="24"/>
          <w:szCs w:val="24"/>
        </w:rPr>
        <w:t xml:space="preserve">, которая состоится </w:t>
      </w:r>
      <w:r w:rsidR="00F22AA4" w:rsidRPr="00EB4BC5">
        <w:rPr>
          <w:rFonts w:ascii="Times New Roman" w:hAnsi="Times New Roman"/>
          <w:b/>
          <w:sz w:val="24"/>
          <w:szCs w:val="24"/>
        </w:rPr>
        <w:t>20 октября</w:t>
      </w:r>
      <w:r w:rsidR="00F22AA4" w:rsidRPr="00C82C33">
        <w:rPr>
          <w:rFonts w:ascii="Times New Roman" w:hAnsi="Times New Roman"/>
          <w:b/>
          <w:sz w:val="24"/>
          <w:szCs w:val="24"/>
        </w:rPr>
        <w:t xml:space="preserve"> 202</w:t>
      </w:r>
      <w:r w:rsidR="00F22AA4" w:rsidRPr="00A226AD">
        <w:rPr>
          <w:rFonts w:ascii="Times New Roman" w:hAnsi="Times New Roman"/>
          <w:b/>
          <w:sz w:val="24"/>
          <w:szCs w:val="24"/>
        </w:rPr>
        <w:t>2</w:t>
      </w:r>
      <w:r w:rsidR="00F22AA4" w:rsidRPr="00C82C33">
        <w:rPr>
          <w:rFonts w:ascii="Times New Roman" w:hAnsi="Times New Roman"/>
          <w:b/>
          <w:sz w:val="24"/>
          <w:szCs w:val="24"/>
        </w:rPr>
        <w:t xml:space="preserve"> года</w:t>
      </w:r>
      <w:r w:rsidR="00F22AA4">
        <w:rPr>
          <w:rFonts w:ascii="Times New Roman" w:hAnsi="Times New Roman"/>
          <w:b/>
          <w:sz w:val="24"/>
          <w:szCs w:val="24"/>
        </w:rPr>
        <w:t xml:space="preserve"> </w:t>
      </w:r>
      <w:r w:rsidR="00F22AA4" w:rsidRPr="00F22AA4">
        <w:rPr>
          <w:rFonts w:ascii="Times New Roman" w:hAnsi="Times New Roman"/>
          <w:sz w:val="24"/>
          <w:szCs w:val="24"/>
        </w:rPr>
        <w:t>в</w:t>
      </w:r>
      <w:r w:rsidR="00F22AA4">
        <w:rPr>
          <w:rFonts w:ascii="Times New Roman" w:hAnsi="Times New Roman"/>
          <w:b/>
          <w:sz w:val="24"/>
          <w:szCs w:val="24"/>
        </w:rPr>
        <w:t xml:space="preserve"> </w:t>
      </w:r>
      <w:r w:rsidR="00F22AA4" w:rsidRPr="00F22AA4">
        <w:rPr>
          <w:rFonts w:ascii="Times New Roman" w:hAnsi="Times New Roman"/>
          <w:sz w:val="24"/>
          <w:szCs w:val="24"/>
        </w:rPr>
        <w:t>очно-дистанционном формате в Нижневартовск</w:t>
      </w:r>
      <w:r w:rsidR="00F22AA4">
        <w:rPr>
          <w:rFonts w:ascii="Times New Roman" w:hAnsi="Times New Roman"/>
          <w:sz w:val="24"/>
          <w:szCs w:val="24"/>
        </w:rPr>
        <w:t>ом государственном университете</w:t>
      </w:r>
      <w:r w:rsidR="00F22AA4" w:rsidRPr="00F22AA4">
        <w:rPr>
          <w:rFonts w:ascii="Times New Roman" w:hAnsi="Times New Roman"/>
          <w:sz w:val="24"/>
          <w:szCs w:val="24"/>
        </w:rPr>
        <w:t xml:space="preserve"> </w:t>
      </w:r>
      <w:r w:rsidR="00F22AA4">
        <w:rPr>
          <w:rFonts w:ascii="Times New Roman" w:hAnsi="Times New Roman"/>
          <w:sz w:val="24"/>
          <w:szCs w:val="24"/>
        </w:rPr>
        <w:t>(</w:t>
      </w:r>
      <w:r w:rsidR="00F22AA4" w:rsidRPr="00F22AA4">
        <w:rPr>
          <w:rFonts w:ascii="Times New Roman" w:hAnsi="Times New Roman"/>
          <w:sz w:val="24"/>
          <w:szCs w:val="24"/>
        </w:rPr>
        <w:t xml:space="preserve">г. Нижневартовск, </w:t>
      </w:r>
      <w:r w:rsidR="00F22AA4">
        <w:rPr>
          <w:rFonts w:ascii="Times New Roman" w:hAnsi="Times New Roman"/>
          <w:sz w:val="24"/>
          <w:szCs w:val="24"/>
        </w:rPr>
        <w:t xml:space="preserve">ХМАО-Югра, </w:t>
      </w:r>
      <w:r w:rsidR="00F22AA4" w:rsidRPr="00F22AA4">
        <w:rPr>
          <w:rFonts w:ascii="Times New Roman" w:hAnsi="Times New Roman"/>
          <w:sz w:val="24"/>
          <w:szCs w:val="24"/>
        </w:rPr>
        <w:t>Россия</w:t>
      </w:r>
      <w:r w:rsidR="00F22AA4">
        <w:rPr>
          <w:rFonts w:ascii="Times New Roman" w:hAnsi="Times New Roman"/>
          <w:sz w:val="24"/>
          <w:szCs w:val="24"/>
        </w:rPr>
        <w:t>)</w:t>
      </w:r>
      <w:r w:rsidR="00F22AA4" w:rsidRPr="00F22AA4">
        <w:rPr>
          <w:rFonts w:ascii="Times New Roman" w:hAnsi="Times New Roman"/>
          <w:sz w:val="24"/>
          <w:szCs w:val="24"/>
        </w:rPr>
        <w:t>.</w:t>
      </w:r>
    </w:p>
    <w:p w:rsidR="00342FFB" w:rsidRDefault="00342FFB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К участию в конференции приглашаются: специалисты в области физической культуры</w:t>
      </w:r>
      <w:r w:rsidR="0020450E"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спорта</w:t>
      </w:r>
      <w:r w:rsidR="0020450E">
        <w:rPr>
          <w:rFonts w:ascii="Times New Roman" w:hAnsi="Times New Roman"/>
          <w:sz w:val="24"/>
          <w:szCs w:val="24"/>
        </w:rPr>
        <w:t xml:space="preserve"> и туризма</w:t>
      </w:r>
      <w:r w:rsidRPr="00C82C33">
        <w:rPr>
          <w:rFonts w:ascii="Times New Roman" w:hAnsi="Times New Roman"/>
          <w:sz w:val="24"/>
          <w:szCs w:val="24"/>
        </w:rPr>
        <w:t xml:space="preserve">, </w:t>
      </w:r>
      <w:r w:rsidR="00F22AA4">
        <w:rPr>
          <w:rFonts w:ascii="Times New Roman" w:hAnsi="Times New Roman"/>
          <w:sz w:val="24"/>
          <w:szCs w:val="24"/>
        </w:rPr>
        <w:t>преподаватели и сотрудники учреждений</w:t>
      </w:r>
      <w:r w:rsidRPr="00C82C33">
        <w:rPr>
          <w:rFonts w:ascii="Times New Roman" w:hAnsi="Times New Roman"/>
          <w:sz w:val="24"/>
          <w:szCs w:val="24"/>
        </w:rPr>
        <w:t xml:space="preserve"> общего, дополнительного и профессионального образования, руководящие и управленческие кадры, научные работники</w:t>
      </w:r>
      <w:r w:rsidR="006D689B">
        <w:rPr>
          <w:rFonts w:ascii="Times New Roman" w:hAnsi="Times New Roman"/>
          <w:sz w:val="24"/>
          <w:szCs w:val="24"/>
        </w:rPr>
        <w:t>, аспиранты, молодые ученые</w:t>
      </w:r>
      <w:r w:rsidR="001A4959">
        <w:rPr>
          <w:rFonts w:ascii="Times New Roman" w:hAnsi="Times New Roman"/>
          <w:sz w:val="24"/>
          <w:szCs w:val="24"/>
        </w:rPr>
        <w:t>.</w:t>
      </w:r>
    </w:p>
    <w:p w:rsidR="00F22AA4" w:rsidRDefault="00F22AA4" w:rsidP="00F22AA4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проведения: г. Нижневартовск, Ханты-Мансийский автономный округ </w:t>
      </w:r>
      <w:r w:rsidRPr="00F22AA4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Югра, Россия</w:t>
      </w:r>
      <w:r w:rsidR="00BA7289">
        <w:rPr>
          <w:rFonts w:ascii="Times New Roman" w:hAnsi="Times New Roman"/>
          <w:sz w:val="24"/>
          <w:szCs w:val="24"/>
        </w:rPr>
        <w:t>.</w:t>
      </w:r>
    </w:p>
    <w:p w:rsidR="00F22AA4" w:rsidRPr="00F22AA4" w:rsidRDefault="00F22AA4" w:rsidP="00F22AA4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22AA4">
        <w:rPr>
          <w:rFonts w:ascii="Times New Roman" w:hAnsi="Times New Roman"/>
          <w:sz w:val="24"/>
          <w:szCs w:val="24"/>
        </w:rPr>
        <w:t>Формы участия: очное выступление, онлайн-выступление</w:t>
      </w:r>
      <w:r>
        <w:rPr>
          <w:rFonts w:ascii="Times New Roman" w:hAnsi="Times New Roman"/>
          <w:sz w:val="24"/>
          <w:szCs w:val="24"/>
        </w:rPr>
        <w:t>, стендовый доклад</w:t>
      </w:r>
      <w:r w:rsidRPr="00F22AA4">
        <w:rPr>
          <w:rFonts w:ascii="Times New Roman" w:hAnsi="Times New Roman"/>
          <w:sz w:val="24"/>
          <w:szCs w:val="24"/>
        </w:rPr>
        <w:t>.</w:t>
      </w:r>
    </w:p>
    <w:p w:rsidR="00F22AA4" w:rsidRDefault="00F22AA4" w:rsidP="00F22AA4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22AA4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6F59B2" w:rsidRDefault="006F59B2" w:rsidP="00F22AA4">
      <w:pPr>
        <w:pStyle w:val="a3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6F59B2" w:rsidRPr="006F59B2" w:rsidRDefault="006F59B2" w:rsidP="00F22AA4">
      <w:pPr>
        <w:pStyle w:val="a3"/>
        <w:ind w:firstLine="567"/>
        <w:contextualSpacing/>
        <w:jc w:val="both"/>
        <w:rPr>
          <w:rFonts w:ascii="Times New Roman" w:hAnsi="Times New Roman"/>
          <w:b/>
          <w:i/>
          <w:sz w:val="24"/>
          <w:szCs w:val="24"/>
        </w:rPr>
      </w:pPr>
      <w:r w:rsidRPr="006F59B2">
        <w:rPr>
          <w:rFonts w:ascii="Times New Roman" w:hAnsi="Times New Roman"/>
          <w:b/>
          <w:i/>
          <w:sz w:val="24"/>
          <w:szCs w:val="24"/>
        </w:rPr>
        <w:t>Регистрация на мероприятие и прием материалов начнется 22 августа 2022 года.</w:t>
      </w:r>
    </w:p>
    <w:p w:rsidR="00644097" w:rsidRPr="00C82C33" w:rsidRDefault="00644097" w:rsidP="00ED5A1B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6137DC" w:rsidRDefault="00E3153F" w:rsidP="00EE3111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6137DC">
        <w:rPr>
          <w:rFonts w:ascii="Times New Roman" w:hAnsi="Times New Roman"/>
          <w:b/>
          <w:sz w:val="24"/>
          <w:szCs w:val="24"/>
        </w:rPr>
        <w:t>Секции</w:t>
      </w:r>
      <w:r w:rsidR="00C2666E" w:rsidRPr="006137DC">
        <w:rPr>
          <w:rFonts w:ascii="Times New Roman" w:hAnsi="Times New Roman"/>
          <w:b/>
          <w:sz w:val="24"/>
          <w:szCs w:val="24"/>
        </w:rPr>
        <w:t xml:space="preserve"> </w:t>
      </w:r>
      <w:r w:rsidR="008D3AC2" w:rsidRPr="006137DC">
        <w:rPr>
          <w:rFonts w:ascii="Times New Roman" w:hAnsi="Times New Roman"/>
          <w:b/>
          <w:sz w:val="24"/>
          <w:szCs w:val="24"/>
        </w:rPr>
        <w:t>конференции</w:t>
      </w:r>
      <w:r w:rsidR="001B767D" w:rsidRPr="006137DC">
        <w:rPr>
          <w:rFonts w:ascii="Times New Roman" w:hAnsi="Times New Roman"/>
          <w:b/>
          <w:sz w:val="24"/>
          <w:szCs w:val="24"/>
        </w:rPr>
        <w:t>:</w:t>
      </w:r>
    </w:p>
    <w:p w:rsidR="00C2666E" w:rsidRPr="006137DC" w:rsidRDefault="00EA2D50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Социально-</w:t>
      </w:r>
      <w:r w:rsidR="00900457" w:rsidRPr="006137DC">
        <w:rPr>
          <w:rFonts w:ascii="Times New Roman" w:hAnsi="Times New Roman"/>
          <w:sz w:val="24"/>
          <w:szCs w:val="24"/>
        </w:rPr>
        <w:t>экономические и гуманитарные аспекты физической культуры, спорта и туризма;</w:t>
      </w:r>
    </w:p>
    <w:p w:rsidR="00900457" w:rsidRPr="006137DC" w:rsidRDefault="00894B12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Теоретико-методические и психолого-</w:t>
      </w:r>
      <w:r w:rsidR="00900457" w:rsidRPr="006137DC">
        <w:rPr>
          <w:rFonts w:ascii="Times New Roman" w:hAnsi="Times New Roman"/>
          <w:sz w:val="24"/>
          <w:szCs w:val="24"/>
        </w:rPr>
        <w:t>педагогические аспекты физической культуры и спорта;</w:t>
      </w:r>
    </w:p>
    <w:p w:rsidR="003A24C5" w:rsidRPr="006137DC" w:rsidRDefault="003A24C5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 xml:space="preserve">Медико-биологические </w:t>
      </w:r>
      <w:r w:rsidR="00861F1B" w:rsidRPr="006137DC">
        <w:rPr>
          <w:rFonts w:ascii="Times New Roman" w:hAnsi="Times New Roman"/>
          <w:sz w:val="24"/>
          <w:szCs w:val="24"/>
        </w:rPr>
        <w:t>аспекты</w:t>
      </w:r>
      <w:r w:rsidRPr="006137DC">
        <w:rPr>
          <w:rFonts w:ascii="Times New Roman" w:hAnsi="Times New Roman"/>
          <w:sz w:val="24"/>
          <w:szCs w:val="24"/>
        </w:rPr>
        <w:t xml:space="preserve"> совершенствования физкультурно-спортивной деятельности;</w:t>
      </w:r>
    </w:p>
    <w:p w:rsidR="003A24C5" w:rsidRPr="006137DC" w:rsidRDefault="003A24C5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Перспективы развития адаптивной физическо</w:t>
      </w:r>
      <w:r w:rsidR="00540814" w:rsidRPr="006137DC">
        <w:rPr>
          <w:rFonts w:ascii="Times New Roman" w:hAnsi="Times New Roman"/>
          <w:sz w:val="24"/>
          <w:szCs w:val="24"/>
        </w:rPr>
        <w:t>й культуры и адаптивного спорта;</w:t>
      </w:r>
    </w:p>
    <w:p w:rsidR="00EF4206" w:rsidRPr="006137DC" w:rsidRDefault="00EF4206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 xml:space="preserve">Современные проблемы и перспективы развития </w:t>
      </w:r>
      <w:r w:rsidR="00EF6D18" w:rsidRPr="006137DC">
        <w:rPr>
          <w:rFonts w:ascii="Times New Roman" w:hAnsi="Times New Roman"/>
          <w:sz w:val="24"/>
          <w:szCs w:val="24"/>
        </w:rPr>
        <w:t>рекреативной физической активности населения</w:t>
      </w:r>
      <w:r w:rsidR="00853545" w:rsidRPr="006137DC">
        <w:rPr>
          <w:rFonts w:ascii="Times New Roman" w:hAnsi="Times New Roman"/>
          <w:sz w:val="24"/>
          <w:szCs w:val="24"/>
        </w:rPr>
        <w:t xml:space="preserve"> в России;</w:t>
      </w:r>
    </w:p>
    <w:p w:rsidR="00853545" w:rsidRPr="006137DC" w:rsidRDefault="00EF6D18" w:rsidP="009477C1">
      <w:pPr>
        <w:pStyle w:val="a3"/>
        <w:numPr>
          <w:ilvl w:val="0"/>
          <w:numId w:val="15"/>
        </w:numPr>
        <w:tabs>
          <w:tab w:val="left" w:pos="993"/>
        </w:tabs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137DC">
        <w:rPr>
          <w:rFonts w:ascii="Times New Roman" w:hAnsi="Times New Roman"/>
          <w:sz w:val="24"/>
          <w:szCs w:val="24"/>
        </w:rPr>
        <w:t>Современное состояние и перспективные направления развития мас</w:t>
      </w:r>
      <w:r w:rsidR="00EA2D50" w:rsidRPr="006137DC">
        <w:rPr>
          <w:rFonts w:ascii="Times New Roman" w:hAnsi="Times New Roman"/>
          <w:sz w:val="24"/>
          <w:szCs w:val="24"/>
        </w:rPr>
        <w:t>сового спорта в регионах России</w:t>
      </w:r>
      <w:r w:rsidR="00853545" w:rsidRPr="006137DC">
        <w:rPr>
          <w:rFonts w:ascii="Times New Roman" w:hAnsi="Times New Roman"/>
          <w:sz w:val="24"/>
          <w:szCs w:val="24"/>
        </w:rPr>
        <w:t>.</w:t>
      </w:r>
    </w:p>
    <w:p w:rsidR="003A24C5" w:rsidRPr="00C82C33" w:rsidRDefault="003A24C5" w:rsidP="00A26B63">
      <w:pPr>
        <w:pStyle w:val="a3"/>
        <w:tabs>
          <w:tab w:val="left" w:pos="851"/>
        </w:tabs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E3111" w:rsidRPr="00C82C33" w:rsidRDefault="00EE3111" w:rsidP="00A26B63">
      <w:pPr>
        <w:pStyle w:val="a3"/>
        <w:tabs>
          <w:tab w:val="left" w:pos="851"/>
        </w:tabs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</w:t>
      </w:r>
      <w:r w:rsidR="00EA2D50" w:rsidRPr="00C82C33">
        <w:rPr>
          <w:rFonts w:ascii="Times New Roman" w:hAnsi="Times New Roman"/>
          <w:bCs/>
          <w:sz w:val="24"/>
          <w:szCs w:val="24"/>
        </w:rPr>
        <w:t xml:space="preserve">, </w:t>
      </w:r>
      <w:r w:rsidR="00EA2D50" w:rsidRPr="00C82C33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C82C33">
        <w:rPr>
          <w:rFonts w:ascii="Times New Roman" w:hAnsi="Times New Roman"/>
          <w:bCs/>
          <w:sz w:val="24"/>
          <w:szCs w:val="24"/>
        </w:rPr>
        <w:t>)</w:t>
      </w:r>
      <w:r w:rsidR="00EA2D50" w:rsidRPr="00C82C33">
        <w:rPr>
          <w:rFonts w:ascii="Times New Roman" w:hAnsi="Times New Roman"/>
          <w:bCs/>
          <w:sz w:val="24"/>
          <w:szCs w:val="24"/>
        </w:rPr>
        <w:t>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, в CrossRef. Каждой статье присвоен DOI.</w:t>
      </w:r>
      <w:r w:rsidRPr="00C82C33">
        <w:rPr>
          <w:rFonts w:ascii="Times New Roman" w:hAnsi="Times New Roman"/>
          <w:bCs/>
          <w:sz w:val="24"/>
          <w:szCs w:val="24"/>
        </w:rPr>
        <w:t xml:space="preserve"> </w:t>
      </w:r>
    </w:p>
    <w:p w:rsidR="000A7FD1" w:rsidRPr="00C82C33" w:rsidRDefault="000A7FD1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443100" w:rsidRPr="00C82C33" w:rsidRDefault="000A7FD1" w:rsidP="004431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C82C33">
        <w:rPr>
          <w:rFonts w:ascii="Times New Roman" w:hAnsi="Times New Roman"/>
          <w:b/>
          <w:sz w:val="24"/>
          <w:szCs w:val="24"/>
        </w:rPr>
        <w:t xml:space="preserve">до </w:t>
      </w:r>
      <w:r w:rsidR="00EF6D18" w:rsidRPr="00640B81">
        <w:rPr>
          <w:rFonts w:ascii="Times New Roman" w:hAnsi="Times New Roman"/>
          <w:b/>
          <w:sz w:val="24"/>
          <w:szCs w:val="24"/>
        </w:rPr>
        <w:t>1</w:t>
      </w:r>
      <w:r w:rsidR="00640B81">
        <w:rPr>
          <w:rFonts w:ascii="Times New Roman" w:hAnsi="Times New Roman"/>
          <w:b/>
          <w:sz w:val="24"/>
          <w:szCs w:val="24"/>
        </w:rPr>
        <w:t>0</w:t>
      </w:r>
      <w:r w:rsidR="00502F59" w:rsidRPr="00640B81">
        <w:rPr>
          <w:rFonts w:ascii="Times New Roman" w:hAnsi="Times New Roman"/>
          <w:b/>
          <w:sz w:val="24"/>
          <w:szCs w:val="24"/>
        </w:rPr>
        <w:t xml:space="preserve"> </w:t>
      </w:r>
      <w:r w:rsidR="0084514A" w:rsidRPr="00640B81">
        <w:rPr>
          <w:rFonts w:ascii="Times New Roman" w:hAnsi="Times New Roman"/>
          <w:b/>
          <w:sz w:val="24"/>
          <w:szCs w:val="24"/>
        </w:rPr>
        <w:t>октября</w:t>
      </w:r>
      <w:r w:rsidR="00502F59" w:rsidRPr="00C82C33">
        <w:rPr>
          <w:rFonts w:ascii="Times New Roman" w:hAnsi="Times New Roman"/>
          <w:b/>
          <w:sz w:val="24"/>
          <w:szCs w:val="24"/>
        </w:rPr>
        <w:t xml:space="preserve"> </w:t>
      </w:r>
      <w:r w:rsidRPr="00C82C33">
        <w:rPr>
          <w:rFonts w:ascii="Times New Roman" w:hAnsi="Times New Roman"/>
          <w:b/>
          <w:sz w:val="24"/>
          <w:szCs w:val="24"/>
        </w:rPr>
        <w:t>20</w:t>
      </w:r>
      <w:r w:rsidR="00B64973" w:rsidRPr="00C82C33">
        <w:rPr>
          <w:rFonts w:ascii="Times New Roman" w:hAnsi="Times New Roman"/>
          <w:b/>
          <w:sz w:val="24"/>
          <w:szCs w:val="24"/>
        </w:rPr>
        <w:t>2</w:t>
      </w:r>
      <w:r w:rsidR="00A226AD" w:rsidRPr="00A226AD">
        <w:rPr>
          <w:rFonts w:ascii="Times New Roman" w:hAnsi="Times New Roman"/>
          <w:b/>
          <w:sz w:val="24"/>
          <w:szCs w:val="24"/>
        </w:rPr>
        <w:t>2</w:t>
      </w:r>
      <w:r w:rsidR="00EA2D50" w:rsidRPr="00C82C33">
        <w:rPr>
          <w:rFonts w:ascii="Times New Roman" w:hAnsi="Times New Roman"/>
          <w:b/>
          <w:sz w:val="24"/>
          <w:szCs w:val="24"/>
        </w:rPr>
        <w:t xml:space="preserve"> </w:t>
      </w:r>
      <w:r w:rsidRPr="00C82C33">
        <w:rPr>
          <w:rFonts w:ascii="Times New Roman" w:hAnsi="Times New Roman"/>
          <w:b/>
          <w:sz w:val="24"/>
          <w:szCs w:val="24"/>
        </w:rPr>
        <w:t>года</w:t>
      </w:r>
      <w:r w:rsidRPr="00C82C33">
        <w:rPr>
          <w:rFonts w:ascii="Times New Roman" w:hAnsi="Times New Roman"/>
          <w:sz w:val="24"/>
          <w:szCs w:val="24"/>
        </w:rPr>
        <w:t xml:space="preserve"> </w:t>
      </w:r>
      <w:r w:rsidR="00C82C33" w:rsidRPr="00C82C33">
        <w:rPr>
          <w:rFonts w:ascii="Times New Roman" w:hAnsi="Times New Roman"/>
          <w:sz w:val="24"/>
          <w:szCs w:val="24"/>
        </w:rPr>
        <w:t xml:space="preserve">(включительно) </w:t>
      </w:r>
      <w:r w:rsidRPr="00C82C33">
        <w:rPr>
          <w:rFonts w:ascii="Times New Roman" w:hAnsi="Times New Roman"/>
          <w:sz w:val="24"/>
          <w:szCs w:val="24"/>
        </w:rPr>
        <w:t>зарегистрироваться</w:t>
      </w:r>
      <w:r w:rsidR="00EE3111" w:rsidRPr="00C82C33">
        <w:rPr>
          <w:rFonts w:ascii="Times New Roman" w:hAnsi="Times New Roman"/>
          <w:sz w:val="24"/>
          <w:szCs w:val="24"/>
        </w:rPr>
        <w:t xml:space="preserve"> </w:t>
      </w:r>
      <w:r w:rsidR="00EA2D50" w:rsidRPr="00C82C33">
        <w:rPr>
          <w:rFonts w:ascii="Times New Roman" w:hAnsi="Times New Roman"/>
          <w:sz w:val="24"/>
          <w:szCs w:val="24"/>
        </w:rPr>
        <w:t xml:space="preserve">на </w:t>
      </w:r>
      <w:r w:rsidR="00EE3111" w:rsidRPr="00C82C33">
        <w:rPr>
          <w:rFonts w:ascii="Times New Roman" w:hAnsi="Times New Roman"/>
          <w:sz w:val="24"/>
          <w:szCs w:val="24"/>
        </w:rPr>
        <w:t>сайте</w:t>
      </w:r>
      <w:r w:rsidR="00C82C33" w:rsidRPr="00C82C33">
        <w:rPr>
          <w:rFonts w:ascii="Times New Roman" w:hAnsi="Times New Roman"/>
          <w:sz w:val="24"/>
          <w:szCs w:val="24"/>
        </w:rPr>
        <w:t xml:space="preserve"> «Конференции и научные мероприятия в НВГУ</w:t>
      </w:r>
      <w:r w:rsidR="00C82C33" w:rsidRPr="009E239F">
        <w:rPr>
          <w:rFonts w:ascii="Times New Roman" w:hAnsi="Times New Roman"/>
          <w:sz w:val="24"/>
          <w:szCs w:val="24"/>
        </w:rPr>
        <w:t>»</w:t>
      </w:r>
      <w:r w:rsidR="00C82C33" w:rsidRPr="004220D0"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="00443100" w:rsidRPr="00002CD4">
          <w:rPr>
            <w:rStyle w:val="a6"/>
            <w:rFonts w:ascii="Times New Roman" w:hAnsi="Times New Roman"/>
            <w:sz w:val="24"/>
            <w:szCs w:val="24"/>
          </w:rPr>
          <w:t>http://konference.nvsu.ru/registration/381</w:t>
        </w:r>
      </w:hyperlink>
      <w:r w:rsidR="00443100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Style w:val="a6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Pr="00C82C33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  <w:r w:rsidR="00443100" w:rsidRPr="00443100">
        <w:rPr>
          <w:rFonts w:ascii="Times New Roman" w:hAnsi="Times New Roman"/>
          <w:sz w:val="24"/>
          <w:szCs w:val="24"/>
        </w:rPr>
        <w:t xml:space="preserve"> </w:t>
      </w:r>
      <w:r w:rsidR="00443100" w:rsidRPr="00C82C33">
        <w:rPr>
          <w:rFonts w:ascii="Times New Roman" w:hAnsi="Times New Roman"/>
          <w:sz w:val="24"/>
          <w:szCs w:val="24"/>
        </w:rPr>
        <w:t xml:space="preserve">К печати принимаются не более </w:t>
      </w:r>
      <w:r w:rsidR="00443100">
        <w:rPr>
          <w:rFonts w:ascii="Times New Roman" w:hAnsi="Times New Roman"/>
          <w:sz w:val="24"/>
          <w:szCs w:val="24"/>
        </w:rPr>
        <w:t>2</w:t>
      </w:r>
      <w:r w:rsidR="00443100" w:rsidRPr="00C82C33">
        <w:rPr>
          <w:rFonts w:ascii="Times New Roman" w:hAnsi="Times New Roman"/>
          <w:sz w:val="24"/>
          <w:szCs w:val="24"/>
        </w:rPr>
        <w:t xml:space="preserve"> статей от одного автора.</w:t>
      </w:r>
    </w:p>
    <w:p w:rsidR="00C82C33" w:rsidRPr="00C82C33" w:rsidRDefault="00C82C33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AA27FC" w:rsidRPr="00C82C33" w:rsidRDefault="00AA27FC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</w:t>
      </w:r>
      <w:r w:rsidR="00EF6D18" w:rsidRPr="00C82C33">
        <w:rPr>
          <w:rFonts w:ascii="Times New Roman" w:hAnsi="Times New Roman"/>
          <w:sz w:val="24"/>
          <w:szCs w:val="24"/>
        </w:rPr>
        <w:t xml:space="preserve"> </w:t>
      </w:r>
      <w:r w:rsidR="00CA2E6D" w:rsidRPr="00C82C33">
        <w:rPr>
          <w:rFonts w:ascii="Times New Roman" w:hAnsi="Times New Roman"/>
          <w:sz w:val="24"/>
          <w:szCs w:val="24"/>
        </w:rPr>
        <w:t>одной</w:t>
      </w:r>
      <w:r w:rsidRPr="00C82C33">
        <w:rPr>
          <w:rFonts w:ascii="Times New Roman" w:hAnsi="Times New Roman"/>
          <w:sz w:val="24"/>
          <w:szCs w:val="24"/>
        </w:rPr>
        <w:t xml:space="preserve"> </w:t>
      </w:r>
      <w:r w:rsidR="00EF6D18" w:rsidRPr="00C82C33">
        <w:rPr>
          <w:rFonts w:ascii="Times New Roman" w:hAnsi="Times New Roman"/>
          <w:sz w:val="24"/>
          <w:szCs w:val="24"/>
        </w:rPr>
        <w:t>статьи</w:t>
      </w:r>
      <w:r w:rsidR="00CA2E6D" w:rsidRPr="00C82C33">
        <w:rPr>
          <w:rFonts w:ascii="Times New Roman" w:hAnsi="Times New Roman"/>
          <w:sz w:val="24"/>
          <w:szCs w:val="24"/>
        </w:rPr>
        <w:t xml:space="preserve"> </w:t>
      </w:r>
      <w:r w:rsidR="00EF6D18" w:rsidRPr="00C82C33">
        <w:rPr>
          <w:rFonts w:ascii="Times New Roman" w:hAnsi="Times New Roman"/>
          <w:sz w:val="24"/>
          <w:szCs w:val="24"/>
        </w:rPr>
        <w:t xml:space="preserve">в сборнике </w:t>
      </w:r>
      <w:r w:rsidRPr="00C82C33">
        <w:rPr>
          <w:rFonts w:ascii="Times New Roman" w:hAnsi="Times New Roman"/>
          <w:sz w:val="24"/>
          <w:szCs w:val="24"/>
        </w:rPr>
        <w:t>материалов конференции</w:t>
      </w:r>
      <w:r w:rsidR="00502F59" w:rsidRPr="00C82C33">
        <w:rPr>
          <w:rFonts w:ascii="Times New Roman" w:hAnsi="Times New Roman"/>
          <w:sz w:val="24"/>
          <w:szCs w:val="24"/>
        </w:rPr>
        <w:t xml:space="preserve"> </w:t>
      </w:r>
      <w:r w:rsidR="00C7196E" w:rsidRPr="00C82C33">
        <w:rPr>
          <w:rFonts w:ascii="Times New Roman" w:hAnsi="Times New Roman"/>
          <w:sz w:val="24"/>
          <w:szCs w:val="24"/>
        </w:rPr>
        <w:t>–</w:t>
      </w:r>
      <w:r w:rsidR="00A24362">
        <w:rPr>
          <w:rFonts w:ascii="Times New Roman" w:hAnsi="Times New Roman"/>
          <w:sz w:val="24"/>
          <w:szCs w:val="24"/>
        </w:rPr>
        <w:t xml:space="preserve"> </w:t>
      </w:r>
      <w:r w:rsidR="00E3153F" w:rsidRPr="00640B81">
        <w:rPr>
          <w:rFonts w:ascii="Times New Roman" w:hAnsi="Times New Roman"/>
          <w:sz w:val="24"/>
          <w:szCs w:val="24"/>
        </w:rPr>
        <w:t>5</w:t>
      </w:r>
      <w:r w:rsidR="00C7196E" w:rsidRPr="00640B81">
        <w:rPr>
          <w:rFonts w:ascii="Times New Roman" w:hAnsi="Times New Roman"/>
          <w:sz w:val="24"/>
          <w:szCs w:val="24"/>
        </w:rPr>
        <w:t>00</w:t>
      </w:r>
      <w:r w:rsid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рублей.</w:t>
      </w:r>
    </w:p>
    <w:p w:rsidR="006613C1" w:rsidRPr="00C82C33" w:rsidRDefault="005F1191" w:rsidP="006613C1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lastRenderedPageBreak/>
        <w:t>Оплата публикации производится только после подтверждения оргкомитетом принятия материалов к публикации.</w:t>
      </w:r>
      <w:r w:rsidR="00CA2E6D" w:rsidRPr="00C82C33">
        <w:rPr>
          <w:rFonts w:ascii="Times New Roman" w:hAnsi="Times New Roman"/>
          <w:sz w:val="24"/>
          <w:szCs w:val="24"/>
        </w:rPr>
        <w:t xml:space="preserve"> </w:t>
      </w:r>
    </w:p>
    <w:p w:rsidR="00AA27FC" w:rsidRPr="00C82C33" w:rsidRDefault="00AA27FC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955E48" w:rsidRPr="00955E48" w:rsidRDefault="00955E48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комендуется автора</w:t>
      </w:r>
      <w:r w:rsidR="009F59B2">
        <w:rPr>
          <w:rFonts w:ascii="Times New Roman" w:hAnsi="Times New Roman"/>
          <w:sz w:val="24"/>
          <w:szCs w:val="24"/>
        </w:rPr>
        <w:t>м указывать свой идентификатор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.</w:t>
      </w:r>
      <w:r w:rsidRPr="00955E48">
        <w:rPr>
          <w:rFonts w:ascii="Times New Roman" w:hAnsi="Times New Roman"/>
          <w:sz w:val="24"/>
          <w:szCs w:val="24"/>
        </w:rPr>
        <w:t xml:space="preserve"> Профиль автора должен быть открытым. </w:t>
      </w:r>
      <w:r>
        <w:rPr>
          <w:rFonts w:ascii="Times New Roman" w:hAnsi="Times New Roman"/>
          <w:sz w:val="24"/>
          <w:szCs w:val="24"/>
        </w:rPr>
        <w:t xml:space="preserve">Информация и регистрация </w:t>
      </w:r>
      <w:r w:rsidR="00B80AF5" w:rsidRPr="00B80AF5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https://orcid.org/signin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43100" w:rsidRDefault="00443100" w:rsidP="004431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оличество соавторов в одной статье </w:t>
      </w:r>
      <w:r w:rsidRPr="00A24362">
        <w:rPr>
          <w:rFonts w:ascii="Times New Roman" w:hAnsi="Times New Roman"/>
          <w:sz w:val="24"/>
          <w:szCs w:val="24"/>
        </w:rPr>
        <w:sym w:font="Symbol" w:char="F02D"/>
      </w:r>
      <w:r w:rsidRPr="00C82C33">
        <w:rPr>
          <w:rFonts w:ascii="Times New Roman" w:hAnsi="Times New Roman"/>
          <w:sz w:val="24"/>
          <w:szCs w:val="24"/>
        </w:rPr>
        <w:t xml:space="preserve"> не более </w:t>
      </w:r>
      <w:r>
        <w:rPr>
          <w:rFonts w:ascii="Times New Roman" w:hAnsi="Times New Roman"/>
          <w:sz w:val="24"/>
          <w:szCs w:val="24"/>
        </w:rPr>
        <w:t>4.</w:t>
      </w:r>
    </w:p>
    <w:p w:rsidR="002203C2" w:rsidRPr="00C82C33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е </w:t>
      </w:r>
      <w:r w:rsidRPr="00955E48">
        <w:rPr>
          <w:rFonts w:ascii="Times New Roman" w:hAnsi="Times New Roman"/>
          <w:sz w:val="24"/>
          <w:szCs w:val="24"/>
        </w:rPr>
        <w:t>допускается</w:t>
      </w:r>
      <w:r w:rsidR="00EF6D18" w:rsidRPr="00955E48">
        <w:rPr>
          <w:rFonts w:ascii="Times New Roman" w:hAnsi="Times New Roman"/>
          <w:sz w:val="24"/>
          <w:szCs w:val="24"/>
        </w:rPr>
        <w:t xml:space="preserve"> </w:t>
      </w:r>
      <w:r w:rsidR="00D31E3C" w:rsidRPr="00955E48">
        <w:rPr>
          <w:rFonts w:ascii="Times New Roman" w:hAnsi="Times New Roman"/>
          <w:sz w:val="24"/>
          <w:szCs w:val="24"/>
        </w:rPr>
        <w:t xml:space="preserve">излишнее </w:t>
      </w:r>
      <w:r w:rsidR="00EF6D18" w:rsidRPr="00955E48">
        <w:rPr>
          <w:rFonts w:ascii="Times New Roman" w:hAnsi="Times New Roman"/>
          <w:sz w:val="24"/>
          <w:szCs w:val="24"/>
        </w:rPr>
        <w:t>самоцитирование</w:t>
      </w:r>
      <w:r w:rsidR="00D31E3C" w:rsidRPr="00955E48">
        <w:rPr>
          <w:rFonts w:ascii="Times New Roman" w:hAnsi="Times New Roman"/>
          <w:sz w:val="24"/>
          <w:szCs w:val="24"/>
        </w:rPr>
        <w:t xml:space="preserve"> (10% от общего количества источников в списке литературы).</w:t>
      </w:r>
      <w:r w:rsidR="00EF6D18" w:rsidRPr="00C82C33">
        <w:rPr>
          <w:rFonts w:ascii="Times New Roman" w:hAnsi="Times New Roman"/>
          <w:sz w:val="24"/>
          <w:szCs w:val="24"/>
        </w:rPr>
        <w:t xml:space="preserve"> </w:t>
      </w:r>
    </w:p>
    <w:p w:rsidR="002203C2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На все библиографические источники, представленные в публикац</w:t>
      </w:r>
      <w:r w:rsidR="006D5866" w:rsidRPr="00C82C33">
        <w:rPr>
          <w:rFonts w:ascii="Times New Roman" w:hAnsi="Times New Roman"/>
          <w:sz w:val="24"/>
          <w:szCs w:val="24"/>
        </w:rPr>
        <w:t>ии</w:t>
      </w:r>
      <w:r w:rsidR="00CA2E6D" w:rsidRPr="00C82C33">
        <w:rPr>
          <w:rFonts w:ascii="Times New Roman" w:hAnsi="Times New Roman"/>
          <w:sz w:val="24"/>
          <w:szCs w:val="24"/>
        </w:rPr>
        <w:t>,</w:t>
      </w:r>
      <w:r w:rsidR="006D5866" w:rsidRPr="00C82C33">
        <w:rPr>
          <w:rFonts w:ascii="Times New Roman" w:hAnsi="Times New Roman"/>
          <w:sz w:val="24"/>
          <w:szCs w:val="24"/>
        </w:rPr>
        <w:t xml:space="preserve"> должны быть ссылки по тексту</w:t>
      </w:r>
      <w:r w:rsidR="00AF5727" w:rsidRPr="00C82C33">
        <w:rPr>
          <w:rFonts w:ascii="Times New Roman" w:hAnsi="Times New Roman"/>
          <w:sz w:val="24"/>
          <w:szCs w:val="24"/>
        </w:rPr>
        <w:t xml:space="preserve"> статьи</w:t>
      </w:r>
      <w:r w:rsidR="006D5866" w:rsidRPr="00C82C33">
        <w:rPr>
          <w:rFonts w:ascii="Times New Roman" w:hAnsi="Times New Roman"/>
          <w:sz w:val="24"/>
          <w:szCs w:val="24"/>
        </w:rPr>
        <w:t>.</w:t>
      </w:r>
      <w:r w:rsidR="00D31E3C">
        <w:rPr>
          <w:rFonts w:ascii="Times New Roman" w:hAnsi="Times New Roman"/>
          <w:sz w:val="24"/>
          <w:szCs w:val="24"/>
        </w:rPr>
        <w:t xml:space="preserve"> </w:t>
      </w:r>
    </w:p>
    <w:p w:rsidR="00E94563" w:rsidRDefault="00E94563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торичное цитирование не допускается! </w:t>
      </w:r>
      <w:r w:rsidR="009F59B2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спользоваться должен только первоисточник.</w:t>
      </w:r>
    </w:p>
    <w:p w:rsidR="002203C2" w:rsidRPr="00C82C33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</w:t>
      </w:r>
      <w:r w:rsidR="006D5866" w:rsidRPr="00C82C33">
        <w:rPr>
          <w:rFonts w:ascii="Times New Roman" w:hAnsi="Times New Roman"/>
          <w:sz w:val="24"/>
          <w:szCs w:val="24"/>
        </w:rPr>
        <w:t>й</w:t>
      </w:r>
      <w:r w:rsidRPr="00C82C33">
        <w:rPr>
          <w:rFonts w:ascii="Times New Roman" w:hAnsi="Times New Roman"/>
          <w:sz w:val="24"/>
          <w:szCs w:val="24"/>
        </w:rPr>
        <w:t xml:space="preserve"> руководитель, первой должна стоять фамилия научного руководителя.</w:t>
      </w:r>
    </w:p>
    <w:p w:rsidR="002203C2" w:rsidRPr="00C82C33" w:rsidRDefault="002203C2" w:rsidP="00A26B63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</w:t>
      </w:r>
      <w:r w:rsidR="00CA2E6D" w:rsidRPr="00C82C33"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к публикации не принимаются</w:t>
      </w:r>
      <w:r w:rsidR="006D5866" w:rsidRPr="00C82C33">
        <w:rPr>
          <w:rFonts w:ascii="Times New Roman" w:hAnsi="Times New Roman"/>
          <w:sz w:val="24"/>
          <w:szCs w:val="24"/>
        </w:rPr>
        <w:t>.</w:t>
      </w:r>
    </w:p>
    <w:p w:rsidR="006137DC" w:rsidRDefault="000A7FD1" w:rsidP="006D586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</w:t>
      </w:r>
      <w:r w:rsidR="00EF4206" w:rsidRPr="00C82C33">
        <w:rPr>
          <w:rFonts w:ascii="Times New Roman" w:hAnsi="Times New Roman"/>
          <w:sz w:val="24"/>
          <w:szCs w:val="24"/>
        </w:rPr>
        <w:t xml:space="preserve"> </w:t>
      </w:r>
      <w:r w:rsidR="00EF4206" w:rsidRPr="00701DC6">
        <w:rPr>
          <w:rFonts w:ascii="Times New Roman" w:hAnsi="Times New Roman"/>
          <w:sz w:val="24"/>
          <w:szCs w:val="24"/>
        </w:rPr>
        <w:t xml:space="preserve">Все присланные материалы проверяются </w:t>
      </w:r>
      <w:r w:rsidR="006C40ED" w:rsidRPr="00701DC6">
        <w:rPr>
          <w:rFonts w:ascii="Times New Roman" w:hAnsi="Times New Roman"/>
          <w:sz w:val="24"/>
          <w:szCs w:val="24"/>
        </w:rPr>
        <w:t>на наличие заимствований сервисом</w:t>
      </w:r>
      <w:r w:rsidR="00EF4206" w:rsidRPr="00701DC6">
        <w:rPr>
          <w:rFonts w:ascii="Times New Roman" w:hAnsi="Times New Roman"/>
          <w:sz w:val="24"/>
          <w:szCs w:val="24"/>
        </w:rPr>
        <w:t xml:space="preserve"> «Антиплагиат»</w:t>
      </w:r>
      <w:r w:rsidR="00701DC6">
        <w:rPr>
          <w:rFonts w:ascii="Times New Roman" w:hAnsi="Times New Roman"/>
          <w:sz w:val="24"/>
          <w:szCs w:val="24"/>
        </w:rPr>
        <w:t>.</w:t>
      </w:r>
      <w:r w:rsidR="00097B4E" w:rsidRPr="00A226AD">
        <w:rPr>
          <w:rFonts w:ascii="Times New Roman" w:hAnsi="Times New Roman"/>
          <w:sz w:val="24"/>
          <w:szCs w:val="24"/>
        </w:rPr>
        <w:t xml:space="preserve"> </w:t>
      </w:r>
    </w:p>
    <w:p w:rsidR="001A4959" w:rsidRDefault="001A4959" w:rsidP="00B63ED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D24FDD" w:rsidRPr="00C82C33" w:rsidRDefault="006C40ED" w:rsidP="00B63ED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bCs/>
          <w:color w:val="000000"/>
          <w:sz w:val="24"/>
          <w:szCs w:val="24"/>
        </w:rPr>
        <w:t>Правила оформления статей</w:t>
      </w:r>
    </w:p>
    <w:p w:rsidR="00D24FDD" w:rsidRPr="00C82C33" w:rsidRDefault="00D24FDD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:</w:t>
      </w:r>
    </w:p>
    <w:p w:rsidR="00CC249F" w:rsidRPr="00C82C33" w:rsidRDefault="00CC249F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C82C33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1A4959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6C40ED" w:rsidRPr="00C82C33">
        <w:rPr>
          <w:rFonts w:ascii="Times New Roman" w:hAnsi="Times New Roman"/>
          <w:color w:val="000000"/>
          <w:sz w:val="24"/>
          <w:szCs w:val="24"/>
          <w:lang w:val="en-US"/>
        </w:rPr>
        <w:t xml:space="preserve">Office </w:t>
      </w:r>
      <w:r w:rsidRPr="00C82C33"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 w:rsidRPr="00C82C33">
        <w:rPr>
          <w:rFonts w:ascii="Times New Roman" w:hAnsi="Times New Roman"/>
          <w:color w:val="000000"/>
          <w:sz w:val="24"/>
          <w:szCs w:val="24"/>
        </w:rPr>
        <w:t>;</w:t>
      </w:r>
    </w:p>
    <w:p w:rsidR="006D6BF2" w:rsidRPr="00C82C33" w:rsidRDefault="006D6BF2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язык текста статьи: русский или английский;</w:t>
      </w:r>
    </w:p>
    <w:p w:rsidR="00D24FDD" w:rsidRPr="00C82C33" w:rsidRDefault="00ED6CA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размер 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страницы (формат бумаги) </w:t>
      </w:r>
      <w:r w:rsidR="00E257B4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C82C33">
        <w:rPr>
          <w:rFonts w:ascii="Times New Roman" w:hAnsi="Times New Roman"/>
          <w:color w:val="000000"/>
          <w:sz w:val="24"/>
          <w:szCs w:val="24"/>
        </w:rPr>
        <w:t>А4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, ориентация листа </w:t>
      </w:r>
      <w:r w:rsidR="00E257B4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 «книжная»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оля</w:t>
      </w:r>
      <w:r w:rsidR="003450DD" w:rsidRPr="00C82C33">
        <w:rPr>
          <w:rFonts w:ascii="Times New Roman" w:hAnsi="Times New Roman"/>
          <w:color w:val="000000"/>
          <w:sz w:val="24"/>
          <w:szCs w:val="24"/>
        </w:rPr>
        <w:t xml:space="preserve"> страницы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="00CC249F" w:rsidRPr="00C82C33">
        <w:rPr>
          <w:rFonts w:ascii="Times New Roman" w:hAnsi="Times New Roman"/>
          <w:color w:val="000000"/>
          <w:sz w:val="24"/>
          <w:szCs w:val="24"/>
        </w:rPr>
        <w:t xml:space="preserve">верхнее, нижнее, левое, правое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 2 см;</w:t>
      </w:r>
    </w:p>
    <w:p w:rsidR="00D24FDD" w:rsidRPr="00C82C33" w:rsidRDefault="003450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Шрифт </w:t>
      </w:r>
      <w:r w:rsidR="00D24FDD" w:rsidRPr="00C82C33">
        <w:rPr>
          <w:rFonts w:ascii="Times New Roman" w:hAnsi="Times New Roman"/>
          <w:color w:val="000000"/>
          <w:sz w:val="24"/>
          <w:szCs w:val="24"/>
          <w:lang w:val="en-US"/>
        </w:rPr>
        <w:t>Times</w:t>
      </w:r>
      <w:r w:rsidR="006D6BF2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C82C33">
        <w:rPr>
          <w:rFonts w:ascii="Times New Roman" w:hAnsi="Times New Roman"/>
          <w:color w:val="000000"/>
          <w:sz w:val="24"/>
          <w:szCs w:val="24"/>
          <w:lang w:val="en-US"/>
        </w:rPr>
        <w:t>New</w:t>
      </w:r>
      <w:r w:rsidR="006D6BF2" w:rsidRPr="00C82C3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C82C33">
        <w:rPr>
          <w:rFonts w:ascii="Times New Roman" w:hAnsi="Times New Roman"/>
          <w:color w:val="000000"/>
          <w:sz w:val="24"/>
          <w:szCs w:val="24"/>
          <w:lang w:val="en-US"/>
        </w:rPr>
        <w:t>Roman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размер шрифта: для текста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376D03" w:rsidRPr="00C82C33">
        <w:rPr>
          <w:rFonts w:ascii="Times New Roman" w:hAnsi="Times New Roman"/>
          <w:color w:val="000000"/>
          <w:sz w:val="24"/>
          <w:szCs w:val="24"/>
        </w:rPr>
        <w:t>2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пт, для таблиц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192088">
        <w:rPr>
          <w:rFonts w:ascii="Times New Roman" w:hAnsi="Times New Roman"/>
          <w:color w:val="000000"/>
          <w:sz w:val="24"/>
          <w:szCs w:val="24"/>
        </w:rPr>
        <w:t>1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пт, для сносок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 xml:space="preserve"> 9 пт;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:rsidR="00D24FDD" w:rsidRPr="00C82C33" w:rsidRDefault="00D24FDD" w:rsidP="006D6BF2">
      <w:pPr>
        <w:pStyle w:val="a7"/>
        <w:numPr>
          <w:ilvl w:val="0"/>
          <w:numId w:val="1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абзацный отступ</w:t>
      </w:r>
      <w:r w:rsidR="006C40ED" w:rsidRPr="00C82C33">
        <w:rPr>
          <w:rFonts w:ascii="Times New Roman" w:hAnsi="Times New Roman"/>
          <w:color w:val="000000"/>
          <w:sz w:val="24"/>
          <w:szCs w:val="24"/>
        </w:rPr>
        <w:t>,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 одинаковый по всему тексту </w:t>
      </w:r>
      <w:r w:rsidR="00900457" w:rsidRPr="00C82C33">
        <w:rPr>
          <w:rFonts w:ascii="Times New Roman" w:hAnsi="Times New Roman"/>
          <w:color w:val="000000"/>
          <w:sz w:val="24"/>
          <w:szCs w:val="24"/>
        </w:rPr>
        <w:t>–</w:t>
      </w:r>
      <w:r w:rsidR="00A2436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26B63" w:rsidRPr="00C82C33">
        <w:rPr>
          <w:rFonts w:ascii="Times New Roman" w:hAnsi="Times New Roman"/>
          <w:color w:val="000000"/>
          <w:sz w:val="24"/>
          <w:szCs w:val="24"/>
        </w:rPr>
        <w:t>1</w:t>
      </w:r>
      <w:r w:rsidRPr="00C82C33">
        <w:rPr>
          <w:rFonts w:ascii="Times New Roman" w:hAnsi="Times New Roman"/>
          <w:color w:val="000000"/>
          <w:sz w:val="24"/>
          <w:szCs w:val="24"/>
        </w:rPr>
        <w:t xml:space="preserve"> см.</w:t>
      </w:r>
    </w:p>
    <w:p w:rsidR="001700B4" w:rsidRPr="00C82C33" w:rsidRDefault="001700B4" w:rsidP="00CA2E6D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sz w:val="24"/>
          <w:szCs w:val="24"/>
        </w:rPr>
      </w:pPr>
    </w:p>
    <w:p w:rsidR="00ED6CAD" w:rsidRPr="00C82C33" w:rsidRDefault="00D24FDD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b/>
          <w:color w:val="000000"/>
          <w:sz w:val="24"/>
          <w:szCs w:val="24"/>
        </w:rPr>
        <w:t>Структура текста:</w:t>
      </w:r>
    </w:p>
    <w:p w:rsidR="00ED6CAD" w:rsidRPr="00C82C33" w:rsidRDefault="00ED6CAD" w:rsidP="001A4959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u w:val="single"/>
        </w:rPr>
      </w:pPr>
      <w:r w:rsidRPr="00C82C33">
        <w:rPr>
          <w:rFonts w:ascii="Times New Roman" w:hAnsi="Times New Roman"/>
          <w:sz w:val="24"/>
          <w:szCs w:val="24"/>
        </w:rPr>
        <w:t>по левому краю – код УДК</w:t>
      </w:r>
      <w:r w:rsidR="001A4959">
        <w:rPr>
          <w:rFonts w:ascii="Times New Roman" w:hAnsi="Times New Roman"/>
          <w:sz w:val="24"/>
          <w:szCs w:val="24"/>
        </w:rPr>
        <w:t xml:space="preserve"> </w:t>
      </w:r>
      <w:r w:rsidR="001A4959" w:rsidRPr="001A4959">
        <w:rPr>
          <w:rFonts w:ascii="Times New Roman" w:hAnsi="Times New Roman"/>
          <w:sz w:val="24"/>
          <w:szCs w:val="24"/>
        </w:rPr>
        <w:t xml:space="preserve">(классификатор </w:t>
      </w:r>
      <w:r w:rsidR="001A4959">
        <w:rPr>
          <w:rFonts w:ascii="Times New Roman" w:hAnsi="Times New Roman"/>
          <w:sz w:val="24"/>
          <w:szCs w:val="24"/>
        </w:rPr>
        <w:t xml:space="preserve">УДК </w:t>
      </w:r>
      <w:hyperlink r:id="rId9" w:history="1">
        <w:r w:rsidR="001A4959" w:rsidRPr="00F90576">
          <w:rPr>
            <w:rStyle w:val="a6"/>
            <w:rFonts w:ascii="Times New Roman" w:hAnsi="Times New Roman"/>
            <w:sz w:val="24"/>
            <w:szCs w:val="24"/>
          </w:rPr>
          <w:t>https://www.teacode.com/online/udc/</w:t>
        </w:r>
      </w:hyperlink>
      <w:r w:rsidR="001A4959">
        <w:rPr>
          <w:rFonts w:ascii="Times New Roman" w:hAnsi="Times New Roman"/>
          <w:sz w:val="24"/>
          <w:szCs w:val="24"/>
        </w:rPr>
        <w:t>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D24FDD" w:rsidRPr="00C82C33" w:rsidRDefault="00D24FDD" w:rsidP="00955E48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по правому краю строчными буквами </w:t>
      </w:r>
      <w:r w:rsidR="00900457" w:rsidRPr="00C82C33">
        <w:rPr>
          <w:rFonts w:ascii="Times New Roman" w:hAnsi="Times New Roman"/>
          <w:sz w:val="24"/>
          <w:szCs w:val="24"/>
        </w:rPr>
        <w:t>–</w:t>
      </w:r>
      <w:r w:rsidR="00955E48"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фамили</w:t>
      </w:r>
      <w:r w:rsidR="00EF3C69" w:rsidRPr="00C82C33">
        <w:rPr>
          <w:rFonts w:ascii="Times New Roman" w:hAnsi="Times New Roman"/>
          <w:sz w:val="24"/>
          <w:szCs w:val="24"/>
        </w:rPr>
        <w:t>я</w:t>
      </w:r>
      <w:r w:rsidRPr="00C82C33">
        <w:rPr>
          <w:rFonts w:ascii="Times New Roman" w:hAnsi="Times New Roman"/>
          <w:sz w:val="24"/>
          <w:szCs w:val="24"/>
        </w:rPr>
        <w:t xml:space="preserve"> </w:t>
      </w:r>
      <w:r w:rsidR="00955E48" w:rsidRPr="00C82C33">
        <w:rPr>
          <w:rFonts w:ascii="Times New Roman" w:hAnsi="Times New Roman"/>
          <w:sz w:val="24"/>
          <w:szCs w:val="24"/>
        </w:rPr>
        <w:t xml:space="preserve">и инициалы </w:t>
      </w:r>
      <w:r w:rsidRPr="00C82C33">
        <w:rPr>
          <w:rFonts w:ascii="Times New Roman" w:hAnsi="Times New Roman"/>
          <w:sz w:val="24"/>
          <w:szCs w:val="24"/>
        </w:rPr>
        <w:t xml:space="preserve">автора (авторов), </w:t>
      </w:r>
      <w:r w:rsidR="00955E48" w:rsidRPr="00955E48">
        <w:rPr>
          <w:rFonts w:ascii="Times New Roman" w:hAnsi="Times New Roman"/>
          <w:sz w:val="24"/>
          <w:szCs w:val="24"/>
        </w:rPr>
        <w:t>ORCID</w:t>
      </w:r>
      <w:r w:rsidR="00955E48">
        <w:rPr>
          <w:rFonts w:ascii="Times New Roman" w:hAnsi="Times New Roman"/>
          <w:sz w:val="24"/>
          <w:szCs w:val="24"/>
        </w:rPr>
        <w:t>,</w:t>
      </w:r>
      <w:r w:rsidR="00955E48" w:rsidRPr="00955E48">
        <w:rPr>
          <w:rFonts w:ascii="Times New Roman" w:hAnsi="Times New Roman"/>
          <w:sz w:val="24"/>
          <w:szCs w:val="24"/>
        </w:rPr>
        <w:t xml:space="preserve"> </w:t>
      </w:r>
      <w:r w:rsidR="005C53B6" w:rsidRPr="00C82C33">
        <w:rPr>
          <w:rFonts w:ascii="Times New Roman" w:hAnsi="Times New Roman"/>
          <w:sz w:val="24"/>
          <w:szCs w:val="24"/>
        </w:rPr>
        <w:t xml:space="preserve">ученая степень, </w:t>
      </w:r>
      <w:r w:rsidR="00955E48" w:rsidRPr="00C82C33">
        <w:rPr>
          <w:rFonts w:ascii="Times New Roman" w:hAnsi="Times New Roman"/>
          <w:sz w:val="24"/>
          <w:szCs w:val="24"/>
        </w:rPr>
        <w:t>организация</w:t>
      </w:r>
      <w:r w:rsidR="00955E48">
        <w:rPr>
          <w:rFonts w:ascii="Times New Roman" w:hAnsi="Times New Roman"/>
          <w:sz w:val="24"/>
          <w:szCs w:val="24"/>
        </w:rPr>
        <w:t>,</w:t>
      </w:r>
      <w:r w:rsidR="00955E48" w:rsidRPr="00C82C33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 xml:space="preserve">город и </w:t>
      </w:r>
      <w:r w:rsidR="00955E48">
        <w:rPr>
          <w:rFonts w:ascii="Times New Roman" w:hAnsi="Times New Roman"/>
          <w:sz w:val="24"/>
          <w:szCs w:val="24"/>
        </w:rPr>
        <w:t xml:space="preserve">страна </w:t>
      </w:r>
      <w:r w:rsidR="005F1191" w:rsidRPr="00C82C33">
        <w:rPr>
          <w:rFonts w:ascii="Times New Roman" w:hAnsi="Times New Roman"/>
          <w:sz w:val="24"/>
          <w:szCs w:val="24"/>
        </w:rPr>
        <w:t>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D24FDD" w:rsidRPr="00C82C33" w:rsidRDefault="00D24FDD" w:rsidP="00B63ED7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3450DD" w:rsidRPr="00C82C33">
        <w:rPr>
          <w:rFonts w:ascii="Times New Roman" w:hAnsi="Times New Roman"/>
          <w:sz w:val="24"/>
          <w:szCs w:val="24"/>
        </w:rPr>
        <w:t>статьи</w:t>
      </w:r>
      <w:r w:rsidR="005F1191" w:rsidRPr="00C82C33">
        <w:rPr>
          <w:rFonts w:ascii="Times New Roman" w:hAnsi="Times New Roman"/>
          <w:sz w:val="24"/>
          <w:szCs w:val="24"/>
        </w:rPr>
        <w:t xml:space="preserve"> 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EF3C69" w:rsidRPr="00C82C33" w:rsidRDefault="00EF3C69" w:rsidP="00B63ED7">
      <w:pPr>
        <w:pStyle w:val="a7"/>
        <w:numPr>
          <w:ilvl w:val="0"/>
          <w:numId w:val="14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нотация статьи (</w:t>
      </w:r>
      <w:r w:rsidR="00005A5A" w:rsidRPr="00C82C33">
        <w:rPr>
          <w:rFonts w:ascii="Times New Roman" w:hAnsi="Times New Roman"/>
          <w:sz w:val="24"/>
          <w:szCs w:val="24"/>
        </w:rPr>
        <w:t>200-5</w:t>
      </w:r>
      <w:r w:rsidRPr="00C82C33">
        <w:rPr>
          <w:rFonts w:ascii="Times New Roman" w:hAnsi="Times New Roman"/>
          <w:sz w:val="24"/>
          <w:szCs w:val="24"/>
        </w:rPr>
        <w:t>00 знаков)</w:t>
      </w:r>
      <w:r w:rsidR="005F1191" w:rsidRPr="00C82C33">
        <w:rPr>
          <w:rFonts w:ascii="Times New Roman" w:hAnsi="Times New Roman"/>
          <w:sz w:val="24"/>
          <w:szCs w:val="24"/>
        </w:rPr>
        <w:t xml:space="preserve"> 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EF3C69" w:rsidRPr="00C82C33" w:rsidRDefault="00EF3C69" w:rsidP="00B63ED7">
      <w:pPr>
        <w:pStyle w:val="a7"/>
        <w:numPr>
          <w:ilvl w:val="0"/>
          <w:numId w:val="14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ключевые слова</w:t>
      </w:r>
      <w:r w:rsidR="005F1191" w:rsidRPr="00C82C33">
        <w:rPr>
          <w:rFonts w:ascii="Times New Roman" w:hAnsi="Times New Roman"/>
          <w:sz w:val="24"/>
          <w:szCs w:val="24"/>
        </w:rPr>
        <w:t xml:space="preserve"> </w:t>
      </w:r>
      <w:r w:rsidR="009F59B2">
        <w:rPr>
          <w:rFonts w:ascii="Times New Roman" w:hAnsi="Times New Roman"/>
          <w:sz w:val="24"/>
          <w:szCs w:val="24"/>
        </w:rPr>
        <w:t xml:space="preserve">(3-7 слов) </w:t>
      </w:r>
      <w:r w:rsidR="005F1191" w:rsidRPr="00C82C33">
        <w:rPr>
          <w:rFonts w:ascii="Times New Roman" w:hAnsi="Times New Roman"/>
          <w:sz w:val="24"/>
          <w:szCs w:val="24"/>
        </w:rPr>
        <w:t>(на русском и английском языках)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D24FDD" w:rsidRPr="00C82C33" w:rsidRDefault="00D24FDD" w:rsidP="00B63ED7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через </w:t>
      </w:r>
      <w:r w:rsidR="003450DD" w:rsidRPr="00C82C33">
        <w:rPr>
          <w:rFonts w:ascii="Times New Roman" w:hAnsi="Times New Roman"/>
          <w:sz w:val="24"/>
          <w:szCs w:val="24"/>
        </w:rPr>
        <w:t>один</w:t>
      </w:r>
      <w:r w:rsidRPr="00C82C33">
        <w:rPr>
          <w:rFonts w:ascii="Times New Roman" w:hAnsi="Times New Roman"/>
          <w:sz w:val="24"/>
          <w:szCs w:val="24"/>
        </w:rPr>
        <w:t xml:space="preserve"> интервал с красной строки печатается текст </w:t>
      </w:r>
      <w:r w:rsidR="003450DD" w:rsidRPr="00C82C33">
        <w:rPr>
          <w:rFonts w:ascii="Times New Roman" w:hAnsi="Times New Roman"/>
          <w:sz w:val="24"/>
          <w:szCs w:val="24"/>
        </w:rPr>
        <w:t>статьи</w:t>
      </w:r>
      <w:r w:rsidRPr="00C82C33">
        <w:rPr>
          <w:rFonts w:ascii="Times New Roman" w:hAnsi="Times New Roman"/>
          <w:sz w:val="24"/>
          <w:szCs w:val="24"/>
        </w:rPr>
        <w:t>;</w:t>
      </w:r>
    </w:p>
    <w:p w:rsidR="005C53B6" w:rsidRPr="00C82C33" w:rsidRDefault="005C53B6" w:rsidP="00B63ED7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исок литературы (</w:t>
      </w:r>
      <w:r w:rsidRPr="00E94563">
        <w:rPr>
          <w:rFonts w:ascii="Times New Roman" w:hAnsi="Times New Roman"/>
          <w:sz w:val="24"/>
          <w:szCs w:val="24"/>
        </w:rPr>
        <w:t>в алфавитн</w:t>
      </w:r>
      <w:r w:rsidR="00EF3C69" w:rsidRPr="00E94563">
        <w:rPr>
          <w:rFonts w:ascii="Times New Roman" w:hAnsi="Times New Roman"/>
          <w:sz w:val="24"/>
          <w:szCs w:val="24"/>
        </w:rPr>
        <w:t>ом порядке</w:t>
      </w:r>
      <w:r w:rsidR="00EF3C69" w:rsidRPr="00C82C33">
        <w:rPr>
          <w:rFonts w:ascii="Times New Roman" w:hAnsi="Times New Roman"/>
          <w:sz w:val="24"/>
          <w:szCs w:val="24"/>
        </w:rPr>
        <w:t xml:space="preserve"> </w:t>
      </w:r>
      <w:r w:rsidR="00367871" w:rsidRPr="00C82C33">
        <w:rPr>
          <w:rFonts w:ascii="Times New Roman" w:hAnsi="Times New Roman"/>
          <w:sz w:val="24"/>
          <w:szCs w:val="24"/>
        </w:rPr>
        <w:t>– по ГОСТ Р 7.0.5</w:t>
      </w:r>
      <w:r w:rsidR="006D6BF2" w:rsidRPr="00C82C33">
        <w:rPr>
          <w:rFonts w:ascii="Times New Roman" w:hAnsi="Times New Roman"/>
          <w:sz w:val="24"/>
          <w:szCs w:val="24"/>
        </w:rPr>
        <w:t>-</w:t>
      </w:r>
      <w:r w:rsidRPr="00C82C33">
        <w:rPr>
          <w:rFonts w:ascii="Times New Roman" w:hAnsi="Times New Roman"/>
          <w:sz w:val="24"/>
          <w:szCs w:val="24"/>
        </w:rPr>
        <w:t>2008).</w:t>
      </w:r>
    </w:p>
    <w:p w:rsidR="00824952" w:rsidRPr="00640B81" w:rsidRDefault="00824952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5C53B6" w:rsidRPr="00C82C33" w:rsidRDefault="005C53B6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C82C33">
        <w:rPr>
          <w:rFonts w:ascii="Times New Roman" w:hAnsi="Times New Roman"/>
          <w:b/>
          <w:color w:val="000000"/>
          <w:sz w:val="24"/>
          <w:szCs w:val="24"/>
        </w:rPr>
        <w:t>Оформление сносок:</w:t>
      </w:r>
    </w:p>
    <w:p w:rsidR="00D24FDD" w:rsidRPr="00C82C33" w:rsidRDefault="005C53B6" w:rsidP="00A26B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С</w:t>
      </w:r>
      <w:r w:rsidR="00D24FDD" w:rsidRPr="00C82C33">
        <w:rPr>
          <w:rFonts w:ascii="Times New Roman" w:hAnsi="Times New Roman"/>
          <w:color w:val="000000"/>
          <w:sz w:val="24"/>
          <w:szCs w:val="24"/>
        </w:rPr>
        <w:t>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</w:t>
      </w:r>
      <w:r w:rsidR="00A24362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C82C33">
        <w:rPr>
          <w:rFonts w:ascii="Times New Roman" w:hAnsi="Times New Roman"/>
          <w:color w:val="000000"/>
          <w:sz w:val="24"/>
          <w:szCs w:val="24"/>
        </w:rPr>
        <w:t>например, [1, с. 12]</w:t>
      </w:r>
      <w:r w:rsidR="00EF3C69" w:rsidRPr="00C82C33">
        <w:rPr>
          <w:rFonts w:ascii="Times New Roman" w:hAnsi="Times New Roman"/>
          <w:color w:val="000000"/>
          <w:sz w:val="24"/>
          <w:szCs w:val="24"/>
        </w:rPr>
        <w:t>.</w:t>
      </w:r>
    </w:p>
    <w:p w:rsidR="005C53B6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D24FDD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</w:t>
      </w:r>
      <w:r w:rsidR="00EF3C69" w:rsidRPr="00C82C33">
        <w:rPr>
          <w:rFonts w:ascii="Times New Roman" w:hAnsi="Times New Roman"/>
          <w:color w:val="000000"/>
          <w:sz w:val="24"/>
          <w:szCs w:val="24"/>
        </w:rPr>
        <w:t>го полный реквизит, при этом не</w:t>
      </w:r>
      <w:r w:rsidRPr="00C82C33">
        <w:rPr>
          <w:rFonts w:ascii="Times New Roman" w:hAnsi="Times New Roman"/>
          <w:color w:val="000000"/>
          <w:sz w:val="24"/>
          <w:szCs w:val="24"/>
        </w:rPr>
        <w:t>допустимы опосредованные ссылки.</w:t>
      </w:r>
    </w:p>
    <w:p w:rsidR="006D6BF2" w:rsidRPr="00C82C33" w:rsidRDefault="006D6BF2" w:rsidP="006D6BF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lastRenderedPageBreak/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781A8D" w:rsidRPr="00781A8D" w:rsidRDefault="006D6BF2" w:rsidP="00781A8D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="00781A8D" w:rsidRPr="001A4959">
        <w:rPr>
          <w:rFonts w:ascii="Times New Roman" w:hAnsi="Times New Roman"/>
        </w:rPr>
        <w:t xml:space="preserve"> </w:t>
      </w:r>
      <w:r w:rsidR="00781A8D" w:rsidRPr="00781A8D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6D6BF2" w:rsidRPr="00C82C33" w:rsidRDefault="00781A8D" w:rsidP="00781A8D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781A8D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 w:rsidR="002E23E7"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781A8D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6D6BF2" w:rsidRPr="00C82C33" w:rsidRDefault="006D6BF2" w:rsidP="006D6BF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5C53B6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3C69" w:rsidRPr="00C82C33" w:rsidRDefault="00EF3C69" w:rsidP="00EF3C69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E23E7">
        <w:rPr>
          <w:rFonts w:ascii="Times New Roman" w:hAnsi="Times New Roman"/>
          <w:b/>
          <w:sz w:val="24"/>
          <w:szCs w:val="24"/>
        </w:rPr>
        <w:t>Объем материалов:</w:t>
      </w:r>
      <w:r w:rsidR="00824952" w:rsidRPr="00C82C33">
        <w:rPr>
          <w:rFonts w:ascii="Times New Roman" w:hAnsi="Times New Roman"/>
          <w:b/>
          <w:sz w:val="24"/>
          <w:szCs w:val="24"/>
        </w:rPr>
        <w:t xml:space="preserve"> </w:t>
      </w:r>
      <w:r w:rsidR="00AA27FC" w:rsidRPr="00C82C33">
        <w:rPr>
          <w:rFonts w:ascii="Times New Roman" w:hAnsi="Times New Roman"/>
          <w:sz w:val="24"/>
          <w:szCs w:val="24"/>
        </w:rPr>
        <w:t>4</w:t>
      </w:r>
      <w:r w:rsidR="00502F59" w:rsidRPr="00C82C33">
        <w:rPr>
          <w:rFonts w:ascii="Times New Roman" w:hAnsi="Times New Roman"/>
          <w:sz w:val="24"/>
          <w:szCs w:val="24"/>
        </w:rPr>
        <w:t>-</w:t>
      </w:r>
      <w:r w:rsidRPr="00C82C33">
        <w:rPr>
          <w:rFonts w:ascii="Times New Roman" w:hAnsi="Times New Roman"/>
          <w:sz w:val="24"/>
          <w:szCs w:val="24"/>
        </w:rPr>
        <w:t>6 страниц.</w:t>
      </w:r>
    </w:p>
    <w:p w:rsidR="005C53B6" w:rsidRPr="00C82C33" w:rsidRDefault="005C53B6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D6CAD" w:rsidRPr="00C82C33" w:rsidRDefault="00ED6CAD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</w:t>
      </w:r>
      <w:r w:rsidR="00EF3C69" w:rsidRPr="00C82C33">
        <w:rPr>
          <w:rFonts w:ascii="Times New Roman" w:hAnsi="Times New Roman"/>
          <w:i/>
          <w:sz w:val="24"/>
          <w:szCs w:val="24"/>
        </w:rPr>
        <w:t>ом</w:t>
      </w:r>
      <w:r w:rsidRPr="00C82C33">
        <w:rPr>
          <w:rFonts w:ascii="Times New Roman" w:hAnsi="Times New Roman"/>
          <w:i/>
          <w:sz w:val="24"/>
          <w:szCs w:val="24"/>
        </w:rPr>
        <w:t>.</w:t>
      </w:r>
    </w:p>
    <w:p w:rsidR="00B63ED7" w:rsidRDefault="00B63ED7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0D21C7" w:rsidRPr="00C82C33" w:rsidRDefault="000D21C7" w:rsidP="00A26B6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6E48E7" w:rsidRDefault="007F395B" w:rsidP="00B63ED7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имер</w:t>
      </w:r>
      <w:r w:rsidR="006E48E7" w:rsidRPr="00C82C33">
        <w:rPr>
          <w:rFonts w:ascii="Times New Roman" w:hAnsi="Times New Roman"/>
          <w:b/>
          <w:sz w:val="24"/>
          <w:szCs w:val="24"/>
        </w:rPr>
        <w:t xml:space="preserve"> оформления</w:t>
      </w:r>
      <w:r w:rsidR="002741C8" w:rsidRPr="00C82C33">
        <w:rPr>
          <w:rFonts w:ascii="Times New Roman" w:hAnsi="Times New Roman"/>
          <w:b/>
          <w:sz w:val="24"/>
          <w:szCs w:val="24"/>
        </w:rPr>
        <w:t xml:space="preserve"> статьи</w:t>
      </w:r>
    </w:p>
    <w:p w:rsidR="007F395B" w:rsidRPr="00C82C33" w:rsidRDefault="007F395B" w:rsidP="00B63ED7">
      <w:pPr>
        <w:pStyle w:val="a3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9854"/>
      </w:tblGrid>
      <w:tr w:rsidR="00EF3C69" w:rsidRPr="001A4959" w:rsidTr="000D21C7">
        <w:trPr>
          <w:trHeight w:val="1550"/>
        </w:trPr>
        <w:tc>
          <w:tcPr>
            <w:tcW w:w="10137" w:type="dxa"/>
          </w:tcPr>
          <w:p w:rsidR="00EF3C69" w:rsidRPr="00C82C33" w:rsidRDefault="00EF3C69" w:rsidP="00360D07">
            <w:pPr>
              <w:pStyle w:val="a3"/>
              <w:ind w:firstLine="567"/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 xml:space="preserve">УДК </w:t>
            </w:r>
            <w:r w:rsidR="000F55AB" w:rsidRPr="00C82C33">
              <w:rPr>
                <w:rFonts w:ascii="Times New Roman" w:hAnsi="Times New Roman"/>
                <w:b/>
                <w:sz w:val="24"/>
                <w:szCs w:val="24"/>
              </w:rPr>
              <w:t>796.011.5</w:t>
            </w:r>
          </w:p>
          <w:p w:rsidR="00EF3C69" w:rsidRPr="00C82C33" w:rsidRDefault="000F55AB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i/>
                <w:sz w:val="24"/>
                <w:szCs w:val="24"/>
              </w:rPr>
              <w:t>Пащенко</w:t>
            </w:r>
            <w:r w:rsidR="00955E48" w:rsidRPr="00C82C33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Л.Г.</w:t>
            </w:r>
          </w:p>
          <w:p w:rsidR="00EF3C69" w:rsidRPr="00C82C33" w:rsidRDefault="00955E48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ORCID</w:t>
            </w:r>
            <w:r w:rsidRPr="00955E48">
              <w:rPr>
                <w:rFonts w:ascii="Times New Roman" w:hAnsi="Times New Roman"/>
                <w:i/>
                <w:sz w:val="24"/>
                <w:szCs w:val="24"/>
              </w:rPr>
              <w:t>: 0000-0002-1285-255</w:t>
            </w:r>
            <w:r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X</w:t>
            </w:r>
            <w:r w:rsidRPr="00955E48">
              <w:rPr>
                <w:rFonts w:ascii="Times New Roman" w:hAnsi="Times New Roman"/>
                <w:i/>
                <w:sz w:val="24"/>
                <w:szCs w:val="24"/>
              </w:rPr>
              <w:t xml:space="preserve">, </w:t>
            </w:r>
            <w:r w:rsidR="00EF3C69" w:rsidRPr="00C82C33">
              <w:rPr>
                <w:rFonts w:ascii="Times New Roman" w:hAnsi="Times New Roman"/>
                <w:i/>
                <w:sz w:val="24"/>
                <w:szCs w:val="24"/>
              </w:rPr>
              <w:t>канд. пед. наук</w:t>
            </w:r>
          </w:p>
          <w:p w:rsidR="00955E48" w:rsidRDefault="00EF3C69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C82C33">
              <w:rPr>
                <w:rFonts w:ascii="Times New Roman" w:hAnsi="Times New Roman"/>
                <w:i/>
                <w:sz w:val="24"/>
                <w:szCs w:val="24"/>
              </w:rPr>
              <w:t>Нижневартовский государственный университет</w:t>
            </w:r>
          </w:p>
          <w:p w:rsidR="00EF3C69" w:rsidRPr="00C82C33" w:rsidRDefault="00955E48" w:rsidP="00360D07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г.</w:t>
            </w:r>
            <w:r w:rsidRPr="00C82C33">
              <w:rPr>
                <w:rFonts w:ascii="Times New Roman" w:hAnsi="Times New Roman"/>
                <w:i/>
                <w:sz w:val="24"/>
                <w:szCs w:val="24"/>
              </w:rPr>
              <w:t xml:space="preserve"> Нижневартовск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 xml:space="preserve"> Россия</w:t>
            </w: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F3C69" w:rsidRPr="00C82C33" w:rsidRDefault="000F55AB" w:rsidP="00360D07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>ОТНОШЕНИЕ СПОРТСМЕНОВ-ЮНИОРОВ К ПРОБЛЕМЕ ДОПИНГА В СПОРТЕ</w:t>
            </w: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>Аннотация.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F55AB" w:rsidRPr="00C82C33">
              <w:rPr>
                <w:rFonts w:ascii="Times New Roman" w:hAnsi="Times New Roman"/>
                <w:sz w:val="24"/>
                <w:szCs w:val="24"/>
              </w:rPr>
              <w:t>В статье представлены результаты проведенного исследования по выявлению отношения биатлонистов, входящих в состав юниорской сборной страны, к проблеме допинга в спорте. Проведенное исследование показало важность разработки системы антидопингового обеспечения спортивной подготовки и физкультурно-рекреационной деятельности. Полученные результаты дают возможность говорить о важности формирования у спортсменов компетенций в области антидопингового обеспечения занятий спортом.</w:t>
            </w:r>
          </w:p>
          <w:p w:rsidR="00781A8D" w:rsidRDefault="00781A8D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</w:rPr>
              <w:t>Ключевые слова: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F55AB" w:rsidRPr="00C82C33">
              <w:rPr>
                <w:rFonts w:ascii="Times New Roman" w:hAnsi="Times New Roman"/>
                <w:sz w:val="24"/>
                <w:szCs w:val="24"/>
              </w:rPr>
              <w:t xml:space="preserve">допинг; биатлон; </w:t>
            </w:r>
            <w:r w:rsidR="000F55AB" w:rsidRPr="00955E48">
              <w:rPr>
                <w:rFonts w:ascii="Times New Roman" w:hAnsi="Times New Roman"/>
                <w:sz w:val="24"/>
                <w:szCs w:val="24"/>
              </w:rPr>
              <w:t>антидопинг</w:t>
            </w:r>
            <w:r w:rsidR="00A24362">
              <w:rPr>
                <w:rFonts w:ascii="Times New Roman" w:hAnsi="Times New Roman"/>
                <w:sz w:val="24"/>
                <w:szCs w:val="24"/>
              </w:rPr>
              <w:t>; юниор; спорт</w:t>
            </w:r>
            <w:r w:rsidR="000F55AB" w:rsidRPr="00955E48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>Pashchenko</w:t>
            </w:r>
            <w:r w:rsidR="00955E48" w:rsidRPr="00C82C33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L.G.</w:t>
            </w:r>
          </w:p>
          <w:p w:rsidR="000F55AB" w:rsidRPr="00C82C33" w:rsidRDefault="00955E48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955E48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 xml:space="preserve">ORCID: 0000-0002-1285-255X, </w:t>
            </w:r>
            <w:r w:rsidR="002E23E7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Ph.D.</w:t>
            </w: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Nizhnevartovsk State University</w:t>
            </w:r>
          </w:p>
          <w:p w:rsidR="000F55AB" w:rsidRDefault="00955E48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Nizhnevartovsk,</w:t>
            </w:r>
            <w:r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 xml:space="preserve"> Russia</w:t>
            </w:r>
          </w:p>
          <w:p w:rsidR="00955E48" w:rsidRPr="00C82C33" w:rsidRDefault="00955E48" w:rsidP="000F55AB">
            <w:pPr>
              <w:pStyle w:val="a3"/>
              <w:ind w:firstLine="567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ATTITUDE OF JUNIOR ATHLETES TO THE PROBLEM OF DOPING IN SPORTS</w:t>
            </w: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Abstract.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The article presents the results of a study to identify the attitude of biathletes who are part of the Junior national team to the problem of doping in sports. The study showed the importance of developing a system of anti-doping support for sports training and sports and recreational activities. The results obtained make it possible to talk about the im</w:t>
            </w:r>
            <w:r w:rsidR="004D525F">
              <w:rPr>
                <w:rFonts w:ascii="Times New Roman" w:hAnsi="Times New Roman"/>
                <w:sz w:val="24"/>
                <w:szCs w:val="24"/>
                <w:lang w:val="en-US"/>
              </w:rPr>
              <w:t>portance of developing athletes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>' competencies in the field of anti-doping support for sports.</w:t>
            </w:r>
          </w:p>
          <w:p w:rsidR="00781A8D" w:rsidRDefault="00781A8D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  <w:p w:rsidR="000F55AB" w:rsidRPr="00C82C33" w:rsidRDefault="000F55AB" w:rsidP="000F55AB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Key words: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doping; biathlon; anti-doping</w:t>
            </w:r>
            <w:r w:rsidR="00A24362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24362">
              <w:rPr>
                <w:rFonts w:ascii="Times New Roman" w:hAnsi="Times New Roman"/>
                <w:sz w:val="24"/>
                <w:szCs w:val="24"/>
                <w:lang w:val="en-US"/>
              </w:rPr>
              <w:t>junior; sport</w:t>
            </w:r>
            <w:r w:rsidRPr="00C82C33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</w:p>
          <w:p w:rsidR="000F55AB" w:rsidRPr="00C82C33" w:rsidRDefault="000F55AB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EF3C69" w:rsidRPr="00C82C33" w:rsidRDefault="00EF3C69" w:rsidP="00360D07">
            <w:pPr>
              <w:pStyle w:val="a3"/>
              <w:ind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Текст статьи. Текст статьи. Текст статьи [</w:t>
            </w:r>
            <w:r w:rsidR="009477C1">
              <w:rPr>
                <w:rFonts w:ascii="Times New Roman" w:hAnsi="Times New Roman"/>
                <w:sz w:val="24"/>
                <w:szCs w:val="24"/>
              </w:rPr>
              <w:t>2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, с. 12</w:t>
            </w:r>
            <w:r w:rsidR="009477C1">
              <w:rPr>
                <w:rFonts w:ascii="Times New Roman" w:hAnsi="Times New Roman"/>
                <w:sz w:val="24"/>
                <w:szCs w:val="24"/>
              </w:rPr>
              <w:t>; 4, с. 350-351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]. Текст статьи. Текст статьи. Текст статьи. Текст статьи. Текст статьи. Текст статьи. Текст статьи. Текст статьи.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lastRenderedPageBreak/>
              <w:t>Текст статьи. Текст статьи [</w:t>
            </w:r>
            <w:r w:rsidR="00A44172">
              <w:rPr>
                <w:rFonts w:ascii="Times New Roman" w:hAnsi="Times New Roman"/>
                <w:sz w:val="24"/>
                <w:szCs w:val="24"/>
              </w:rPr>
              <w:t>1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 xml:space="preserve">, с. </w:t>
            </w:r>
            <w:r w:rsidR="00C7196E" w:rsidRPr="00C82C33">
              <w:rPr>
                <w:rFonts w:ascii="Times New Roman" w:hAnsi="Times New Roman"/>
                <w:sz w:val="24"/>
                <w:szCs w:val="24"/>
              </w:rPr>
              <w:t>17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]. Текст статьи. Текст статьи</w:t>
            </w:r>
            <w:r w:rsidR="00A44172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>Текст статьи. Текст статьи [</w:t>
            </w:r>
            <w:r w:rsidR="00A44172">
              <w:rPr>
                <w:rFonts w:ascii="Times New Roman" w:hAnsi="Times New Roman"/>
                <w:sz w:val="24"/>
                <w:szCs w:val="24"/>
              </w:rPr>
              <w:t>3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>]. Текст статьи. Текст статьи. Текст статьи. Текст статьи. Текст статьи. Текст статьи. Текст статьи. Текст статьи. Текст статьи. Текст статьи [</w:t>
            </w:r>
            <w:r w:rsidR="00A44172">
              <w:rPr>
                <w:rFonts w:ascii="Times New Roman" w:hAnsi="Times New Roman"/>
                <w:sz w:val="24"/>
                <w:szCs w:val="24"/>
              </w:rPr>
              <w:t>5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 xml:space="preserve">, с. </w:t>
            </w:r>
            <w:r w:rsidR="00A44172">
              <w:rPr>
                <w:rFonts w:ascii="Times New Roman" w:hAnsi="Times New Roman"/>
                <w:sz w:val="24"/>
                <w:szCs w:val="24"/>
              </w:rPr>
              <w:t>42</w:t>
            </w:r>
            <w:r w:rsidR="00A44172" w:rsidRPr="00C82C33">
              <w:rPr>
                <w:rFonts w:ascii="Times New Roman" w:hAnsi="Times New Roman"/>
                <w:sz w:val="24"/>
                <w:szCs w:val="24"/>
              </w:rPr>
              <w:t xml:space="preserve">]. Текст статьи. Текст статьи </w:t>
            </w:r>
            <w:r w:rsidR="00C7196E" w:rsidRPr="00C82C33">
              <w:rPr>
                <w:rFonts w:ascii="Times New Roman" w:hAnsi="Times New Roman"/>
                <w:sz w:val="24"/>
                <w:szCs w:val="24"/>
              </w:rPr>
              <w:t>….</w:t>
            </w:r>
          </w:p>
          <w:p w:rsidR="00B63ED7" w:rsidRPr="00C82C33" w:rsidRDefault="00B63ED7" w:rsidP="00360D07">
            <w:pPr>
              <w:pStyle w:val="a3"/>
              <w:tabs>
                <w:tab w:val="left" w:pos="851"/>
              </w:tabs>
              <w:ind w:firstLine="567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EF3C69" w:rsidRPr="00C82C33" w:rsidRDefault="00EF3C69" w:rsidP="00360D07">
            <w:pPr>
              <w:pStyle w:val="a3"/>
              <w:tabs>
                <w:tab w:val="left" w:pos="851"/>
              </w:tabs>
              <w:ind w:firstLine="567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Литература:</w:t>
            </w:r>
          </w:p>
          <w:p w:rsidR="00EF3C69" w:rsidRPr="00C82C3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Буаже М. Физическое воспитание / пер. О.И. Кочергиной. М.: Физкультура и спорт, 1938. 288 с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EF3C69" w:rsidRPr="00C82C3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>Иванов И.И., Петров П.П. Стратегия развития // Альманах. 2014. № 3(11). С. 9-18.</w:t>
            </w:r>
          </w:p>
          <w:p w:rsidR="00EF3C69" w:rsidRPr="00C82C3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 xml:space="preserve">Михайлова Н.В. </w:t>
            </w:r>
            <w:r w:rsidRPr="00781A8D">
              <w:rPr>
                <w:rFonts w:ascii="Times New Roman" w:hAnsi="Times New Roman"/>
                <w:sz w:val="24"/>
                <w:szCs w:val="24"/>
              </w:rPr>
              <w:t>Использование ценностей физической культуры в профессиональной подготовке педагога дошкольного образования //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1A8D">
              <w:rPr>
                <w:rFonts w:ascii="Times New Roman" w:hAnsi="Times New Roman"/>
                <w:sz w:val="24"/>
                <w:szCs w:val="24"/>
              </w:rPr>
              <w:t>Современные проблемы науки и образования. 2016. №1. С. 48-4</w:t>
            </w:r>
            <w:r>
              <w:rPr>
                <w:rFonts w:ascii="Times New Roman" w:hAnsi="Times New Roman"/>
                <w:sz w:val="24"/>
                <w:szCs w:val="24"/>
              </w:rPr>
              <w:t>9</w:t>
            </w:r>
            <w:r w:rsidRPr="00781A8D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781A8D" w:rsidRPr="00111FB3" w:rsidRDefault="009477C1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82C33">
              <w:rPr>
                <w:rFonts w:ascii="Times New Roman" w:hAnsi="Times New Roman"/>
                <w:sz w:val="24"/>
                <w:szCs w:val="24"/>
              </w:rPr>
              <w:t xml:space="preserve">Холодов Ж.К., Кузнецов В.С. Теория и методика физического воспитания и спорта: учебное пособие. 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2-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е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изд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,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испр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и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доп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Тюмень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: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Академия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2003. </w:t>
            </w:r>
            <w:r w:rsidRPr="00111FB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480 </w:t>
            </w:r>
            <w:r w:rsidRPr="00C82C33">
              <w:rPr>
                <w:rFonts w:ascii="Times New Roman" w:hAnsi="Times New Roman"/>
                <w:sz w:val="24"/>
                <w:szCs w:val="24"/>
              </w:rPr>
              <w:t>с</w:t>
            </w:r>
            <w:r w:rsidRPr="00111FB3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</w:p>
          <w:p w:rsidR="00781A8D" w:rsidRPr="001A4959" w:rsidRDefault="00781A8D" w:rsidP="001A4959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Fürhapter C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,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Blank C., Leichtfried V., Mair-Raggautz M., Müller D., Schobersberger W. Evaluation of West-Austrian junior athletes’ knowledge regarding doping in sports // Wiener Klinische Wochenschrift. 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2013. 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Vol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125. №1. 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P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41-49. 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https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://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doi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org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/10.1007/</w:t>
            </w:r>
            <w:r w:rsidRPr="00781A8D">
              <w:rPr>
                <w:rFonts w:ascii="Times New Roman" w:hAnsi="Times New Roman"/>
                <w:sz w:val="24"/>
                <w:szCs w:val="24"/>
                <w:lang w:val="en-US"/>
              </w:rPr>
              <w:t>s</w:t>
            </w:r>
            <w:r w:rsidRPr="001A4959">
              <w:rPr>
                <w:rFonts w:ascii="Times New Roman" w:hAnsi="Times New Roman"/>
                <w:sz w:val="24"/>
                <w:szCs w:val="24"/>
                <w:lang w:val="en-US"/>
              </w:rPr>
              <w:t>00508-012-0318-7</w:t>
            </w:r>
          </w:p>
        </w:tc>
      </w:tr>
    </w:tbl>
    <w:p w:rsidR="00EF3C69" w:rsidRPr="001A4959" w:rsidRDefault="00EF3C69" w:rsidP="00B63ED7">
      <w:pPr>
        <w:pStyle w:val="a3"/>
        <w:ind w:firstLine="567"/>
        <w:contextualSpacing/>
        <w:rPr>
          <w:rFonts w:ascii="Times New Roman" w:hAnsi="Times New Roman"/>
          <w:b/>
          <w:sz w:val="24"/>
          <w:szCs w:val="24"/>
          <w:lang w:val="en-US"/>
        </w:rPr>
      </w:pPr>
    </w:p>
    <w:p w:rsidR="00640B81" w:rsidRPr="00640B81" w:rsidRDefault="00640B81" w:rsidP="00640B8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640B81">
        <w:rPr>
          <w:rFonts w:ascii="Times New Roman" w:hAnsi="Times New Roman"/>
          <w:b/>
          <w:sz w:val="24"/>
          <w:szCs w:val="24"/>
        </w:rPr>
        <w:t>Оформление списка литературы (примеры)</w:t>
      </w:r>
    </w:p>
    <w:p w:rsidR="00C82C33" w:rsidRPr="00640B81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Книга</w:t>
      </w:r>
      <w:r w:rsidRPr="00640B81">
        <w:rPr>
          <w:rFonts w:ascii="Times New Roman" w:hAnsi="Times New Roman"/>
          <w:i/>
          <w:sz w:val="24"/>
          <w:szCs w:val="24"/>
        </w:rPr>
        <w:t>:</w:t>
      </w:r>
    </w:p>
    <w:p w:rsidR="00C82C33" w:rsidRPr="0020450E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Ручкин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В</w:t>
      </w:r>
      <w:r w:rsidR="00640B81" w:rsidRPr="00640B81">
        <w:rPr>
          <w:rFonts w:ascii="Times New Roman" w:hAnsi="Times New Roman"/>
          <w:sz w:val="24"/>
          <w:szCs w:val="24"/>
        </w:rPr>
        <w:t>.</w:t>
      </w:r>
      <w:r w:rsidRPr="00C82C33">
        <w:rPr>
          <w:rFonts w:ascii="Times New Roman" w:hAnsi="Times New Roman"/>
          <w:sz w:val="24"/>
          <w:szCs w:val="24"/>
        </w:rPr>
        <w:t>Н</w:t>
      </w:r>
      <w:r w:rsidRPr="00640B81">
        <w:rPr>
          <w:rFonts w:ascii="Times New Roman" w:hAnsi="Times New Roman"/>
          <w:sz w:val="24"/>
          <w:szCs w:val="24"/>
        </w:rPr>
        <w:t xml:space="preserve">., </w:t>
      </w:r>
      <w:r w:rsidRPr="00C82C33">
        <w:rPr>
          <w:rFonts w:ascii="Times New Roman" w:hAnsi="Times New Roman"/>
          <w:sz w:val="24"/>
          <w:szCs w:val="24"/>
        </w:rPr>
        <w:t>Фулин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В</w:t>
      </w:r>
      <w:r w:rsidRPr="00640B81">
        <w:rPr>
          <w:rFonts w:ascii="Times New Roman" w:hAnsi="Times New Roman"/>
          <w:sz w:val="24"/>
          <w:szCs w:val="24"/>
        </w:rPr>
        <w:t>.</w:t>
      </w:r>
      <w:r w:rsidRPr="00C82C33">
        <w:rPr>
          <w:rFonts w:ascii="Times New Roman" w:hAnsi="Times New Roman"/>
          <w:sz w:val="24"/>
          <w:szCs w:val="24"/>
        </w:rPr>
        <w:t>А</w:t>
      </w:r>
      <w:r w:rsidRPr="00640B81">
        <w:rPr>
          <w:rFonts w:ascii="Times New Roman" w:hAnsi="Times New Roman"/>
          <w:sz w:val="24"/>
          <w:szCs w:val="24"/>
        </w:rPr>
        <w:t xml:space="preserve">. </w:t>
      </w:r>
      <w:r w:rsidRPr="00C82C33">
        <w:rPr>
          <w:rFonts w:ascii="Times New Roman" w:hAnsi="Times New Roman"/>
          <w:sz w:val="24"/>
          <w:szCs w:val="24"/>
        </w:rPr>
        <w:t>Архитектура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компьютерных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сетей</w:t>
      </w:r>
      <w:r w:rsidRPr="00640B81">
        <w:rPr>
          <w:rFonts w:ascii="Times New Roman" w:hAnsi="Times New Roman"/>
          <w:sz w:val="24"/>
          <w:szCs w:val="24"/>
        </w:rPr>
        <w:t xml:space="preserve">. </w:t>
      </w:r>
      <w:r w:rsidRPr="00C82C33">
        <w:rPr>
          <w:rFonts w:ascii="Times New Roman" w:hAnsi="Times New Roman"/>
          <w:sz w:val="24"/>
          <w:szCs w:val="24"/>
        </w:rPr>
        <w:t>М</w:t>
      </w:r>
      <w:r w:rsidRPr="0020450E">
        <w:rPr>
          <w:rFonts w:ascii="Times New Roman" w:hAnsi="Times New Roman"/>
          <w:sz w:val="24"/>
          <w:szCs w:val="24"/>
        </w:rPr>
        <w:t xml:space="preserve">.: </w:t>
      </w:r>
      <w:r w:rsidRPr="00C82C33">
        <w:rPr>
          <w:rFonts w:ascii="Times New Roman" w:hAnsi="Times New Roman"/>
          <w:sz w:val="24"/>
          <w:szCs w:val="24"/>
        </w:rPr>
        <w:t>ДИАЛОГ</w:t>
      </w:r>
      <w:r w:rsidRPr="0020450E">
        <w:rPr>
          <w:rFonts w:ascii="Times New Roman" w:hAnsi="Times New Roman"/>
          <w:sz w:val="24"/>
          <w:szCs w:val="24"/>
        </w:rPr>
        <w:t>-</w:t>
      </w:r>
      <w:r w:rsidRPr="00C82C33">
        <w:rPr>
          <w:rFonts w:ascii="Times New Roman" w:hAnsi="Times New Roman"/>
          <w:sz w:val="24"/>
          <w:szCs w:val="24"/>
        </w:rPr>
        <w:t>МИФИ</w:t>
      </w:r>
      <w:r w:rsidRPr="0020450E">
        <w:rPr>
          <w:rFonts w:ascii="Times New Roman" w:hAnsi="Times New Roman"/>
          <w:sz w:val="24"/>
          <w:szCs w:val="24"/>
        </w:rPr>
        <w:t xml:space="preserve">, 2010. 238 </w:t>
      </w:r>
      <w:r w:rsidRPr="00C82C33">
        <w:rPr>
          <w:rFonts w:ascii="Times New Roman" w:hAnsi="Times New Roman"/>
          <w:sz w:val="24"/>
          <w:szCs w:val="24"/>
        </w:rPr>
        <w:t>с</w:t>
      </w:r>
      <w:r w:rsidRPr="0020450E">
        <w:rPr>
          <w:rFonts w:ascii="Times New Roman" w:hAnsi="Times New Roman"/>
          <w:sz w:val="24"/>
          <w:szCs w:val="24"/>
        </w:rPr>
        <w:t>.</w:t>
      </w:r>
    </w:p>
    <w:p w:rsidR="00C82C33" w:rsidRPr="0020450E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Статья</w:t>
      </w:r>
      <w:r w:rsidRPr="0020450E">
        <w:rPr>
          <w:rFonts w:ascii="Times New Roman" w:hAnsi="Times New Roman"/>
          <w:i/>
          <w:sz w:val="24"/>
          <w:szCs w:val="24"/>
        </w:rPr>
        <w:t>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Волков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А</w:t>
      </w:r>
      <w:r w:rsidR="00640B81" w:rsidRPr="00640B81">
        <w:rPr>
          <w:rFonts w:ascii="Times New Roman" w:hAnsi="Times New Roman"/>
          <w:sz w:val="24"/>
          <w:szCs w:val="24"/>
        </w:rPr>
        <w:t>.</w:t>
      </w:r>
      <w:r w:rsidRPr="00C82C33">
        <w:rPr>
          <w:rFonts w:ascii="Times New Roman" w:hAnsi="Times New Roman"/>
          <w:sz w:val="24"/>
          <w:szCs w:val="24"/>
        </w:rPr>
        <w:t>А</w:t>
      </w:r>
      <w:r w:rsidRPr="00640B81">
        <w:rPr>
          <w:rFonts w:ascii="Times New Roman" w:hAnsi="Times New Roman"/>
          <w:sz w:val="24"/>
          <w:szCs w:val="24"/>
        </w:rPr>
        <w:t xml:space="preserve">. </w:t>
      </w:r>
      <w:r w:rsidRPr="00C82C33">
        <w:rPr>
          <w:rFonts w:ascii="Times New Roman" w:hAnsi="Times New Roman"/>
          <w:sz w:val="24"/>
          <w:szCs w:val="24"/>
        </w:rPr>
        <w:t>Метод</w:t>
      </w:r>
      <w:r w:rsidRPr="00640B81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принудительного деления полосы частот речевого сигнала // Электросвязь. 2019. №11. С. 48-49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ндреев А.А., Закиров М.Л., Кузьмин Г.</w:t>
      </w:r>
      <w:r w:rsidR="00C82C33" w:rsidRPr="00C82C33">
        <w:rPr>
          <w:rFonts w:ascii="Times New Roman" w:hAnsi="Times New Roman"/>
          <w:sz w:val="24"/>
          <w:szCs w:val="24"/>
        </w:rPr>
        <w:t xml:space="preserve">Н. Определяющие элементы организации научно-исследовательской работы // </w:t>
      </w:r>
      <w:r w:rsidR="00C82C33" w:rsidRPr="00C82C3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="00C82C33" w:rsidRPr="00C82C33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аулин В.С., Кемайкин В.</w:t>
      </w:r>
      <w:r w:rsidR="00C82C33" w:rsidRPr="00C82C33">
        <w:rPr>
          <w:rFonts w:ascii="Times New Roman" w:hAnsi="Times New Roman"/>
          <w:sz w:val="24"/>
          <w:szCs w:val="24"/>
        </w:rPr>
        <w:t>Г. Устройство для захвата неориентированных деталей типа валов: а. с. 07970 СССР, МКИ B 25 J 15/00 №3360585/ 25. 2 с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агообразов В.А., Гвоздецкий Н.А., Буртман В.</w:t>
      </w:r>
      <w:r w:rsidR="00C82C33" w:rsidRPr="00C82C33">
        <w:rPr>
          <w:rFonts w:ascii="Times New Roman" w:hAnsi="Times New Roman"/>
          <w:sz w:val="24"/>
          <w:szCs w:val="24"/>
        </w:rPr>
        <w:t>С. Тянь-Шань // БСЭ. М., 1997. Т. 26. С. 428-431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ормирование труда // Справочник экономиста по труду / </w:t>
      </w:r>
      <w:r w:rsidR="00640B81">
        <w:rPr>
          <w:rFonts w:ascii="Times New Roman" w:hAnsi="Times New Roman"/>
          <w:sz w:val="24"/>
          <w:szCs w:val="24"/>
        </w:rPr>
        <w:t>С.Х. Гурьянов, И.А. Поляков, К.</w:t>
      </w:r>
      <w:r w:rsidRPr="00C82C33">
        <w:rPr>
          <w:rFonts w:ascii="Times New Roman" w:hAnsi="Times New Roman"/>
          <w:sz w:val="24"/>
          <w:szCs w:val="24"/>
        </w:rPr>
        <w:t>С. Ремизов и др. М., 1982. Гл. 1. С. 5-58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атомия челове</w:t>
      </w:r>
      <w:r w:rsidR="00640B81">
        <w:rPr>
          <w:rFonts w:ascii="Times New Roman" w:hAnsi="Times New Roman"/>
          <w:sz w:val="24"/>
          <w:szCs w:val="24"/>
        </w:rPr>
        <w:t>ка. В 2-х т. Т. 1 / под ред. Э.</w:t>
      </w:r>
      <w:r w:rsidRPr="00C82C33">
        <w:rPr>
          <w:rFonts w:ascii="Times New Roman" w:hAnsi="Times New Roman"/>
          <w:sz w:val="24"/>
          <w:szCs w:val="24"/>
        </w:rPr>
        <w:t>И. Борзяк. М.: Медицина, 1996. 544 с.</w:t>
      </w:r>
    </w:p>
    <w:p w:rsidR="00C82C33" w:rsidRPr="00C82C33" w:rsidRDefault="00C82C33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C82C3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C82C3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C82C33" w:rsidRPr="00C82C33" w:rsidRDefault="00640B81" w:rsidP="00C82C3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лков А.</w:t>
      </w:r>
      <w:r w:rsidR="00C82C33" w:rsidRPr="00C82C3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7F395B" w:rsidRPr="00C82C33" w:rsidRDefault="007F395B" w:rsidP="00C82C33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C82C33" w:rsidRPr="007F395B" w:rsidRDefault="00C82C33" w:rsidP="000D21C7">
      <w:pPr>
        <w:pageBreakBefore/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7F395B">
        <w:rPr>
          <w:rFonts w:ascii="Times New Roman" w:hAnsi="Times New Roman"/>
          <w:b/>
          <w:sz w:val="24"/>
          <w:szCs w:val="24"/>
        </w:rPr>
        <w:lastRenderedPageBreak/>
        <w:t>Пример оформления таблиц и рисунков</w:t>
      </w:r>
    </w:p>
    <w:p w:rsidR="00C82C33" w:rsidRPr="00A226AD" w:rsidRDefault="00C82C33" w:rsidP="00C82C33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2E23E7">
        <w:rPr>
          <w:rFonts w:ascii="Times New Roman" w:hAnsi="Times New Roman"/>
        </w:rPr>
        <w:t>Таблица 1</w:t>
      </w:r>
    </w:p>
    <w:p w:rsidR="00C82C33" w:rsidRPr="002E23E7" w:rsidRDefault="00C82C33" w:rsidP="00C82C33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2E23E7">
        <w:rPr>
          <w:rFonts w:ascii="Times New Roman" w:hAnsi="Times New Roman"/>
        </w:rPr>
        <w:t>(шрифт 1</w:t>
      </w:r>
      <w:r w:rsidR="00344AB3" w:rsidRPr="002E23E7">
        <w:rPr>
          <w:rFonts w:ascii="Times New Roman" w:hAnsi="Times New Roman"/>
        </w:rPr>
        <w:t>1</w:t>
      </w:r>
      <w:r w:rsidRPr="002E23E7">
        <w:rPr>
          <w:rFonts w:ascii="Times New Roman" w:hAnsi="Times New Roman"/>
        </w:rPr>
        <w:t>, по правому краю)</w:t>
      </w:r>
    </w:p>
    <w:p w:rsidR="00C82C33" w:rsidRPr="002E23E7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2E23E7">
        <w:rPr>
          <w:rFonts w:ascii="Times New Roman" w:hAnsi="Times New Roman"/>
        </w:rPr>
        <w:t>Название таблицы (шрифт 1</w:t>
      </w:r>
      <w:r w:rsidR="00344AB3" w:rsidRPr="002E23E7">
        <w:rPr>
          <w:rFonts w:ascii="Times New Roman" w:hAnsi="Times New Roman"/>
        </w:rPr>
        <w:t>1</w:t>
      </w:r>
      <w:r w:rsidRPr="002E23E7">
        <w:rPr>
          <w:rFonts w:ascii="Times New Roman" w:hAnsi="Times New Roman"/>
        </w:rPr>
        <w:t>, по центру)</w:t>
      </w:r>
    </w:p>
    <w:p w:rsidR="00344AB3" w:rsidRPr="007F395B" w:rsidRDefault="00344AB3" w:rsidP="00C82C33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54"/>
        <w:gridCol w:w="1896"/>
        <w:gridCol w:w="2044"/>
        <w:gridCol w:w="1860"/>
      </w:tblGrid>
      <w:tr w:rsidR="00C82C33" w:rsidRPr="002E23E7" w:rsidTr="005C68D3">
        <w:trPr>
          <w:jc w:val="center"/>
        </w:trPr>
        <w:tc>
          <w:tcPr>
            <w:tcW w:w="2057" w:type="pct"/>
          </w:tcPr>
          <w:p w:rsidR="00C82C33" w:rsidRPr="002E23E7" w:rsidRDefault="00C82C33" w:rsidP="00344AB3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2E23E7">
              <w:rPr>
                <w:rFonts w:ascii="Times New Roman" w:hAnsi="Times New Roman"/>
              </w:rPr>
              <w:t>Текст таблицы: шрифт 1</w:t>
            </w:r>
            <w:r w:rsidR="00344AB3" w:rsidRPr="002E23E7">
              <w:rPr>
                <w:rFonts w:ascii="Times New Roman" w:hAnsi="Times New Roman"/>
              </w:rPr>
              <w:t>1</w:t>
            </w:r>
            <w:r w:rsidRPr="002E23E7">
              <w:rPr>
                <w:rFonts w:ascii="Times New Roman" w:hAnsi="Times New Roman"/>
              </w:rPr>
              <w:t>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C82C33" w:rsidRPr="002E23E7" w:rsidRDefault="00C82C33" w:rsidP="005C68D3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1037" w:type="pct"/>
          </w:tcPr>
          <w:p w:rsidR="00C82C33" w:rsidRPr="002E23E7" w:rsidRDefault="00C82C33" w:rsidP="005C68D3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C82C33" w:rsidRPr="002E23E7" w:rsidRDefault="00C82C33" w:rsidP="005C68D3">
            <w:pPr>
              <w:contextualSpacing/>
              <w:rPr>
                <w:rFonts w:ascii="Times New Roman" w:hAnsi="Times New Roman"/>
              </w:rPr>
            </w:pPr>
          </w:p>
        </w:tc>
      </w:tr>
    </w:tbl>
    <w:p w:rsidR="00C82C33" w:rsidRPr="00C82C33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2in" o:ole="">
            <v:imagedata r:id="rId10" o:title=""/>
          </v:shape>
          <o:OLEObject Type="Embed" ProgID="Visio.Drawing.11" ShapeID="_x0000_i1025" DrawAspect="Content" ObjectID="_1724482372" r:id="rId11"/>
        </w:object>
      </w:r>
    </w:p>
    <w:p w:rsidR="00344AB3" w:rsidRDefault="00344AB3" w:rsidP="00C82C33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</w:p>
    <w:p w:rsidR="00C82C33" w:rsidRPr="00344AB3" w:rsidRDefault="00C82C33" w:rsidP="00C82C33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  <w:r w:rsidRPr="00344AB3">
        <w:rPr>
          <w:rFonts w:ascii="Times New Roman" w:hAnsi="Times New Roman"/>
        </w:rPr>
        <w:t>Рис. 1. Схема лабораторного стенда (шрифт 1</w:t>
      </w:r>
      <w:r w:rsidR="00344AB3" w:rsidRPr="00344AB3">
        <w:rPr>
          <w:rFonts w:ascii="Times New Roman" w:hAnsi="Times New Roman"/>
        </w:rPr>
        <w:t>1</w:t>
      </w:r>
      <w:r w:rsidRPr="00344AB3">
        <w:rPr>
          <w:rFonts w:ascii="Times New Roman" w:hAnsi="Times New Roman"/>
        </w:rPr>
        <w:t>, по центру)</w:t>
      </w:r>
    </w:p>
    <w:p w:rsidR="00C82C33" w:rsidRPr="00C82C33" w:rsidRDefault="00C82C33" w:rsidP="00C82C33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C82C33" w:rsidRDefault="00344AB3" w:rsidP="002E23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унки, таблицы, выполненные </w:t>
      </w:r>
      <w:r w:rsidRPr="00640B81">
        <w:rPr>
          <w:rFonts w:ascii="Times New Roman" w:hAnsi="Times New Roman"/>
          <w:sz w:val="24"/>
          <w:szCs w:val="24"/>
        </w:rPr>
        <w:t>не автором</w:t>
      </w:r>
      <w:r>
        <w:rPr>
          <w:rFonts w:ascii="Times New Roman" w:hAnsi="Times New Roman"/>
          <w:sz w:val="24"/>
          <w:szCs w:val="24"/>
        </w:rPr>
        <w:t>, а заимствованные из каких-либо источников</w:t>
      </w:r>
      <w:r w:rsidR="002E23E7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должны иметь ссылки (если рисунок взят из открытого источника и нигде не указано о запрете его использования - см. лицензию). Если рисунок авторский</w:t>
      </w:r>
      <w:r w:rsidR="002E23E7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сылки не надо.</w:t>
      </w:r>
    </w:p>
    <w:p w:rsidR="00344AB3" w:rsidRDefault="00344AB3" w:rsidP="002E23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се рисунки высылаются отдельными файлами в оригинале хорошего качества</w:t>
      </w:r>
      <w:r w:rsidR="002E23E7">
        <w:rPr>
          <w:rFonts w:ascii="Times New Roman" w:hAnsi="Times New Roman"/>
          <w:sz w:val="24"/>
          <w:szCs w:val="24"/>
        </w:rPr>
        <w:t xml:space="preserve"> (в соответствии с </w:t>
      </w:r>
      <w:r w:rsidRPr="00344AB3">
        <w:rPr>
          <w:rFonts w:ascii="Times New Roman" w:hAnsi="Times New Roman"/>
          <w:sz w:val="24"/>
          <w:szCs w:val="24"/>
        </w:rPr>
        <w:t>ГОСТ 7.32-2001</w:t>
      </w:r>
      <w:r w:rsidR="002E23E7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.</w:t>
      </w:r>
    </w:p>
    <w:p w:rsidR="00344AB3" w:rsidRPr="00344AB3" w:rsidRDefault="00344AB3" w:rsidP="00C82C33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Для формул рекомендуется использовать встроенный в </w:t>
      </w:r>
      <w:r w:rsidRPr="00C82C33">
        <w:rPr>
          <w:rFonts w:ascii="Times New Roman" w:hAnsi="Times New Roman"/>
          <w:sz w:val="24"/>
          <w:szCs w:val="24"/>
          <w:lang w:val="en-US"/>
        </w:rPr>
        <w:t>Word</w:t>
      </w:r>
      <w:r w:rsidRPr="00C82C33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C82C33" w:rsidRPr="00C82C33" w:rsidRDefault="00C82C33" w:rsidP="00C82C3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C82C33" w:rsidRPr="00C82C33" w:rsidRDefault="00C82C33" w:rsidP="00C82C3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C82C33" w:rsidRDefault="00C82C33" w:rsidP="00C82C33">
      <w:pPr>
        <w:shd w:val="clear" w:color="auto" w:fill="FFFFFF"/>
        <w:spacing w:after="60" w:line="240" w:lineRule="auto"/>
        <w:ind w:firstLine="567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C82C33">
        <w:rPr>
          <w:rFonts w:ascii="Times New Roman" w:hAnsi="Times New Roman"/>
          <w:b/>
          <w:bCs/>
          <w:color w:val="000000"/>
          <w:sz w:val="24"/>
          <w:szCs w:val="24"/>
        </w:rPr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266"/>
        <w:gridCol w:w="5402"/>
      </w:tblGrid>
      <w:tr w:rsidR="00C82C33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920A11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22 августа - 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  <w:r w:rsidR="00640B81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0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октября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включительно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)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0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7F395B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года</w:t>
            </w:r>
          </w:p>
        </w:tc>
        <w:tc>
          <w:tcPr>
            <w:tcW w:w="53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C82C33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 участников, прием материалов</w:t>
            </w:r>
          </w:p>
        </w:tc>
      </w:tr>
      <w:tr w:rsidR="003135B7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3135B7" w:rsidRPr="00640B81" w:rsidRDefault="003135B7" w:rsidP="000A4F29">
            <w:pPr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-1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октября 20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920A1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года</w:t>
            </w:r>
          </w:p>
        </w:tc>
        <w:tc>
          <w:tcPr>
            <w:tcW w:w="53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3135B7" w:rsidRPr="00640B81" w:rsidRDefault="003135B7" w:rsidP="000A4F29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</w:t>
            </w:r>
            <w:bookmarkStart w:id="0" w:name="_GoBack"/>
            <w:bookmarkEnd w:id="0"/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ии; рассылка программы участникам</w:t>
            </w:r>
          </w:p>
        </w:tc>
      </w:tr>
      <w:tr w:rsidR="00C82C33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7F395B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0</w:t>
            </w:r>
            <w:r w:rsidR="00C82C33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октября 20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  <w:r w:rsidR="00920A1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года</w:t>
            </w:r>
          </w:p>
        </w:tc>
        <w:tc>
          <w:tcPr>
            <w:tcW w:w="53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C82C33" w:rsidRPr="00640B81" w:rsidRDefault="00C82C33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работа конференции</w:t>
            </w:r>
          </w:p>
        </w:tc>
      </w:tr>
      <w:tr w:rsidR="00C82C33" w:rsidRPr="00640B81" w:rsidTr="000A4F29">
        <w:trPr>
          <w:trHeight w:val="20"/>
          <w:jc w:val="center"/>
        </w:trPr>
        <w:tc>
          <w:tcPr>
            <w:tcW w:w="4253" w:type="dxa"/>
            <w:tcBorders>
              <w:top w:val="single" w:sz="4" w:space="0" w:color="auto"/>
            </w:tcBorders>
            <w:shd w:val="clear" w:color="auto" w:fill="FFFFFF"/>
            <w:hideMark/>
          </w:tcPr>
          <w:p w:rsidR="00C82C33" w:rsidRPr="00640B81" w:rsidRDefault="007F395B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о 2</w:t>
            </w:r>
            <w:r w:rsidR="00EB4BC5" w:rsidRP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0</w:t>
            </w:r>
            <w:r w:rsidR="00640B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января 2023</w:t>
            </w:r>
            <w:r w:rsidR="00920A1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года</w:t>
            </w:r>
          </w:p>
        </w:tc>
        <w:tc>
          <w:tcPr>
            <w:tcW w:w="5385" w:type="dxa"/>
            <w:tcBorders>
              <w:top w:val="single" w:sz="4" w:space="0" w:color="auto"/>
            </w:tcBorders>
            <w:shd w:val="clear" w:color="auto" w:fill="FFFFFF"/>
            <w:hideMark/>
          </w:tcPr>
          <w:p w:rsidR="007F395B" w:rsidRPr="00640B81" w:rsidRDefault="00C82C33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</w:t>
            </w:r>
            <w:r w:rsidR="00640B81"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</w:p>
          <w:p w:rsidR="00C82C33" w:rsidRPr="00640B81" w:rsidRDefault="007F395B" w:rsidP="000A4F29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0B81">
              <w:rPr>
                <w:rFonts w:ascii="Times New Roman" w:hAnsi="Times New Roman"/>
                <w:color w:val="000000"/>
                <w:sz w:val="24"/>
                <w:szCs w:val="24"/>
              </w:rPr>
              <w:t>индексация всех статей в РИНЦ, CrossRef</w:t>
            </w:r>
          </w:p>
        </w:tc>
      </w:tr>
    </w:tbl>
    <w:p w:rsidR="00C82C33" w:rsidRPr="00C82C33" w:rsidRDefault="00C82C33" w:rsidP="00C82C3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C82C33" w:rsidRDefault="00C82C33" w:rsidP="00B63ED7">
      <w:pPr>
        <w:pStyle w:val="a3"/>
        <w:ind w:firstLine="567"/>
        <w:contextualSpacing/>
        <w:rPr>
          <w:rFonts w:ascii="Times New Roman" w:hAnsi="Times New Roman"/>
          <w:b/>
          <w:sz w:val="24"/>
          <w:szCs w:val="24"/>
        </w:rPr>
      </w:pPr>
    </w:p>
    <w:p w:rsidR="00B63ED7" w:rsidRPr="00C82C33" w:rsidRDefault="00AA22CC" w:rsidP="003135B7">
      <w:pPr>
        <w:pStyle w:val="a3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B63ED7" w:rsidRPr="00C82C33" w:rsidRDefault="00B63ED7" w:rsidP="003135B7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 xml:space="preserve">Контактный адрес: </w:t>
      </w:r>
      <w:r w:rsidR="00640B81">
        <w:rPr>
          <w:rFonts w:ascii="Times New Roman" w:hAnsi="Times New Roman"/>
          <w:sz w:val="24"/>
          <w:szCs w:val="24"/>
        </w:rPr>
        <w:t>628600</w:t>
      </w:r>
      <w:r w:rsidRPr="00C82C33">
        <w:rPr>
          <w:rFonts w:ascii="Times New Roman" w:hAnsi="Times New Roman"/>
          <w:sz w:val="24"/>
          <w:szCs w:val="24"/>
        </w:rPr>
        <w:t xml:space="preserve">, Россия, Ханты-Мансийский автономный округ </w:t>
      </w:r>
      <w:r w:rsidR="002741C8" w:rsidRPr="00C82C33">
        <w:rPr>
          <w:rFonts w:ascii="Times New Roman" w:hAnsi="Times New Roman"/>
          <w:sz w:val="24"/>
          <w:szCs w:val="24"/>
        </w:rPr>
        <w:sym w:font="Symbol" w:char="F02D"/>
      </w:r>
      <w:r w:rsidR="00640B81">
        <w:rPr>
          <w:rFonts w:ascii="Times New Roman" w:hAnsi="Times New Roman"/>
          <w:sz w:val="24"/>
          <w:szCs w:val="24"/>
        </w:rPr>
        <w:t xml:space="preserve"> Югра,</w:t>
      </w:r>
      <w:r w:rsidR="00250697" w:rsidRPr="00C82C33">
        <w:rPr>
          <w:rFonts w:ascii="Times New Roman" w:hAnsi="Times New Roman"/>
          <w:sz w:val="24"/>
          <w:szCs w:val="24"/>
        </w:rPr>
        <w:br/>
        <w:t xml:space="preserve">г. </w:t>
      </w:r>
      <w:r w:rsidRPr="00C82C33">
        <w:rPr>
          <w:rFonts w:ascii="Times New Roman" w:hAnsi="Times New Roman"/>
          <w:sz w:val="24"/>
          <w:szCs w:val="24"/>
        </w:rPr>
        <w:t>Нижневартовск, ул. Ленина, 2. Нижневартовский госуд</w:t>
      </w:r>
      <w:r w:rsidR="004F1B04" w:rsidRPr="00C82C33">
        <w:rPr>
          <w:rFonts w:ascii="Times New Roman" w:hAnsi="Times New Roman"/>
          <w:sz w:val="24"/>
          <w:szCs w:val="24"/>
        </w:rPr>
        <w:t>арственный университет (корпус</w:t>
      </w:r>
      <w:r w:rsidRPr="00C82C33">
        <w:rPr>
          <w:rFonts w:ascii="Times New Roman" w:hAnsi="Times New Roman"/>
          <w:sz w:val="24"/>
          <w:szCs w:val="24"/>
        </w:rPr>
        <w:t xml:space="preserve"> 5), </w:t>
      </w:r>
      <w:r w:rsidR="006D6BF2" w:rsidRPr="00C82C33">
        <w:rPr>
          <w:rFonts w:ascii="Times New Roman" w:hAnsi="Times New Roman"/>
          <w:sz w:val="24"/>
          <w:szCs w:val="24"/>
        </w:rPr>
        <w:t>Ф</w:t>
      </w:r>
      <w:r w:rsidRPr="00C82C33">
        <w:rPr>
          <w:rFonts w:ascii="Times New Roman" w:hAnsi="Times New Roman"/>
          <w:sz w:val="24"/>
          <w:szCs w:val="24"/>
        </w:rPr>
        <w:t>акультет физической культуры и спорта.</w:t>
      </w:r>
    </w:p>
    <w:p w:rsidR="00B63ED7" w:rsidRPr="00C82C33" w:rsidRDefault="00B63ED7" w:rsidP="003135B7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</w:rPr>
        <w:t>Контактный телефон:</w:t>
      </w:r>
      <w:r w:rsidR="00502F59" w:rsidRPr="00C82C33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(346</w:t>
      </w:r>
      <w:r w:rsidR="00BA7289">
        <w:rPr>
          <w:rFonts w:ascii="Times New Roman" w:hAnsi="Times New Roman"/>
          <w:sz w:val="24"/>
          <w:szCs w:val="24"/>
        </w:rPr>
        <w:t>6) 41-24-48, деканат факультета</w:t>
      </w:r>
    </w:p>
    <w:p w:rsidR="00B63ED7" w:rsidRPr="00111FB3" w:rsidRDefault="00B63ED7" w:rsidP="003135B7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E</w:t>
      </w:r>
      <w:r w:rsidRPr="00111FB3">
        <w:rPr>
          <w:rFonts w:ascii="Times New Roman" w:hAnsi="Times New Roman"/>
          <w:b/>
          <w:sz w:val="24"/>
          <w:szCs w:val="24"/>
        </w:rPr>
        <w:t>-</w:t>
      </w:r>
      <w:r w:rsidRPr="00C82C33">
        <w:rPr>
          <w:rFonts w:ascii="Times New Roman" w:hAnsi="Times New Roman"/>
          <w:b/>
          <w:sz w:val="24"/>
          <w:szCs w:val="24"/>
          <w:lang w:val="en-US"/>
        </w:rPr>
        <w:t>mail</w:t>
      </w:r>
      <w:r w:rsidRPr="00111FB3">
        <w:rPr>
          <w:rFonts w:ascii="Times New Roman" w:hAnsi="Times New Roman"/>
          <w:b/>
          <w:sz w:val="24"/>
          <w:szCs w:val="24"/>
        </w:rPr>
        <w:t>:</w:t>
      </w:r>
      <w:r w:rsidR="00353C13" w:rsidRPr="00111FB3">
        <w:rPr>
          <w:rFonts w:ascii="Times New Roman" w:hAnsi="Times New Roman"/>
          <w:b/>
          <w:sz w:val="24"/>
          <w:szCs w:val="24"/>
        </w:rPr>
        <w:t xml:space="preserve"> </w:t>
      </w:r>
      <w:hyperlink r:id="rId12" w:history="1">
        <w:r w:rsidRPr="00C82C33">
          <w:rPr>
            <w:rStyle w:val="a6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ffkisnvconf</w:t>
        </w:r>
        <w:r w:rsidRPr="00111FB3">
          <w:rPr>
            <w:rStyle w:val="a6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C82C33">
          <w:rPr>
            <w:rStyle w:val="a6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il</w:t>
        </w:r>
        <w:r w:rsidRPr="00111FB3">
          <w:rPr>
            <w:rStyle w:val="a6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82C33">
          <w:rPr>
            <w:rStyle w:val="a6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B63ED7" w:rsidRPr="00C82C33" w:rsidRDefault="00B63ED7" w:rsidP="003135B7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 w:rsidRPr="00C82C33">
        <w:rPr>
          <w:rFonts w:ascii="Times New Roman" w:hAnsi="Times New Roman"/>
          <w:sz w:val="24"/>
          <w:szCs w:val="24"/>
          <w:lang w:val="en-US"/>
        </w:rPr>
        <w:t xml:space="preserve"> www.</w:t>
      </w:r>
      <w:r w:rsidR="00353C13">
        <w:rPr>
          <w:rFonts w:ascii="Times New Roman" w:hAnsi="Times New Roman"/>
          <w:sz w:val="24"/>
          <w:szCs w:val="24"/>
          <w:lang w:val="en-US"/>
        </w:rPr>
        <w:t>konference.nvsu.ru, www.nvsu.ru</w:t>
      </w:r>
    </w:p>
    <w:sectPr w:rsidR="00B63ED7" w:rsidRPr="00C82C33" w:rsidSect="00342FFB">
      <w:footerReference w:type="default" r:id="rId13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13742" w:rsidRDefault="00313742" w:rsidP="007F395B">
      <w:pPr>
        <w:spacing w:after="0" w:line="240" w:lineRule="auto"/>
      </w:pPr>
      <w:r>
        <w:separator/>
      </w:r>
    </w:p>
  </w:endnote>
  <w:endnote w:type="continuationSeparator" w:id="1">
    <w:p w:rsidR="00313742" w:rsidRDefault="00313742" w:rsidP="007F3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26AD" w:rsidRPr="007F395B" w:rsidRDefault="002A467F" w:rsidP="007F395B">
    <w:pPr>
      <w:pStyle w:val="ac"/>
      <w:spacing w:after="0" w:line="240" w:lineRule="auto"/>
      <w:contextualSpacing/>
      <w:jc w:val="center"/>
      <w:rPr>
        <w:rFonts w:ascii="Times New Roman" w:hAnsi="Times New Roman"/>
        <w:sz w:val="20"/>
        <w:szCs w:val="20"/>
      </w:rPr>
    </w:pPr>
    <w:r w:rsidRPr="007F395B">
      <w:rPr>
        <w:rFonts w:ascii="Times New Roman" w:hAnsi="Times New Roman"/>
        <w:sz w:val="20"/>
        <w:szCs w:val="20"/>
      </w:rPr>
      <w:fldChar w:fldCharType="begin"/>
    </w:r>
    <w:r w:rsidR="00A226AD" w:rsidRPr="007F395B">
      <w:rPr>
        <w:rFonts w:ascii="Times New Roman" w:hAnsi="Times New Roman"/>
        <w:sz w:val="20"/>
        <w:szCs w:val="20"/>
      </w:rPr>
      <w:instrText>PAGE   \* MERGEFORMAT</w:instrText>
    </w:r>
    <w:r w:rsidRPr="007F395B">
      <w:rPr>
        <w:rFonts w:ascii="Times New Roman" w:hAnsi="Times New Roman"/>
        <w:sz w:val="20"/>
        <w:szCs w:val="20"/>
      </w:rPr>
      <w:fldChar w:fldCharType="separate"/>
    </w:r>
    <w:r w:rsidR="00455B55">
      <w:rPr>
        <w:rFonts w:ascii="Times New Roman" w:hAnsi="Times New Roman"/>
        <w:noProof/>
        <w:sz w:val="20"/>
        <w:szCs w:val="20"/>
      </w:rPr>
      <w:t>5</w:t>
    </w:r>
    <w:r w:rsidRPr="007F395B">
      <w:rPr>
        <w:rFonts w:ascii="Times New Roman" w:hAnsi="Times New Roman"/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13742" w:rsidRDefault="00313742" w:rsidP="007F395B">
      <w:pPr>
        <w:spacing w:after="0" w:line="240" w:lineRule="auto"/>
      </w:pPr>
      <w:r>
        <w:separator/>
      </w:r>
    </w:p>
  </w:footnote>
  <w:footnote w:type="continuationSeparator" w:id="1">
    <w:p w:rsidR="00313742" w:rsidRDefault="00313742" w:rsidP="007F3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9D3F7A"/>
    <w:multiLevelType w:val="hybridMultilevel"/>
    <w:tmpl w:val="F6DCED4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671CDA"/>
    <w:multiLevelType w:val="hybridMultilevel"/>
    <w:tmpl w:val="1EF4DE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F342336"/>
    <w:multiLevelType w:val="hybridMultilevel"/>
    <w:tmpl w:val="F612C9E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624487C"/>
    <w:multiLevelType w:val="hybridMultilevel"/>
    <w:tmpl w:val="65BC5A54"/>
    <w:lvl w:ilvl="0" w:tplc="7C0A05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49A797C"/>
    <w:multiLevelType w:val="hybridMultilevel"/>
    <w:tmpl w:val="DB446C4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56537EE1"/>
    <w:multiLevelType w:val="hybridMultilevel"/>
    <w:tmpl w:val="C5DC15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E5C369C"/>
    <w:multiLevelType w:val="hybridMultilevel"/>
    <w:tmpl w:val="992CD0A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8B47FFA"/>
    <w:multiLevelType w:val="hybridMultilevel"/>
    <w:tmpl w:val="43F47122"/>
    <w:lvl w:ilvl="0" w:tplc="A25AE0CA">
      <w:numFmt w:val="bullet"/>
      <w:lvlText w:val="•"/>
      <w:lvlJc w:val="left"/>
      <w:pPr>
        <w:ind w:left="750" w:hanging="39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AE80499"/>
    <w:multiLevelType w:val="hybridMultilevel"/>
    <w:tmpl w:val="46E8C4E8"/>
    <w:lvl w:ilvl="0" w:tplc="1548DF78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AF87CAB"/>
    <w:multiLevelType w:val="hybridMultilevel"/>
    <w:tmpl w:val="3DFA22D4"/>
    <w:lvl w:ilvl="0" w:tplc="F5E84A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6D87101A"/>
    <w:multiLevelType w:val="hybridMultilevel"/>
    <w:tmpl w:val="496AF2EA"/>
    <w:lvl w:ilvl="0" w:tplc="5DA89396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2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6F4755A7"/>
    <w:multiLevelType w:val="hybridMultilevel"/>
    <w:tmpl w:val="7CC4F7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395E9F"/>
    <w:multiLevelType w:val="hybridMultilevel"/>
    <w:tmpl w:val="8DE06AD4"/>
    <w:lvl w:ilvl="0" w:tplc="E9B6902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597AAA"/>
    <w:multiLevelType w:val="hybridMultilevel"/>
    <w:tmpl w:val="B838CAE8"/>
    <w:lvl w:ilvl="0" w:tplc="E1843B64">
      <w:start w:val="1"/>
      <w:numFmt w:val="decimal"/>
      <w:lvlText w:val="%1."/>
      <w:lvlJc w:val="left"/>
      <w:pPr>
        <w:ind w:left="114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7"/>
  </w:num>
  <w:num w:numId="5">
    <w:abstractNumId w:val="6"/>
  </w:num>
  <w:num w:numId="6">
    <w:abstractNumId w:val="10"/>
  </w:num>
  <w:num w:numId="7">
    <w:abstractNumId w:val="14"/>
  </w:num>
  <w:num w:numId="8">
    <w:abstractNumId w:val="13"/>
  </w:num>
  <w:num w:numId="9">
    <w:abstractNumId w:val="8"/>
  </w:num>
  <w:num w:numId="10">
    <w:abstractNumId w:val="11"/>
  </w:num>
  <w:num w:numId="11">
    <w:abstractNumId w:val="12"/>
  </w:num>
  <w:num w:numId="12">
    <w:abstractNumId w:val="15"/>
  </w:num>
  <w:num w:numId="13">
    <w:abstractNumId w:val="16"/>
  </w:num>
  <w:num w:numId="14">
    <w:abstractNumId w:val="2"/>
  </w:num>
  <w:num w:numId="15">
    <w:abstractNumId w:val="3"/>
  </w:num>
  <w:num w:numId="16">
    <w:abstractNumId w:val="9"/>
  </w:num>
  <w:num w:numId="1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36652"/>
    <w:rsid w:val="00005A5A"/>
    <w:rsid w:val="00037101"/>
    <w:rsid w:val="00040FB7"/>
    <w:rsid w:val="00041A45"/>
    <w:rsid w:val="000475C0"/>
    <w:rsid w:val="000539C9"/>
    <w:rsid w:val="00063415"/>
    <w:rsid w:val="00064EF1"/>
    <w:rsid w:val="00071F81"/>
    <w:rsid w:val="00097B4E"/>
    <w:rsid w:val="000A4F29"/>
    <w:rsid w:val="000A7FD1"/>
    <w:rsid w:val="000B79A6"/>
    <w:rsid w:val="000D21C7"/>
    <w:rsid w:val="000E631A"/>
    <w:rsid w:val="000E77C7"/>
    <w:rsid w:val="000F55AB"/>
    <w:rsid w:val="000F566C"/>
    <w:rsid w:val="001033DE"/>
    <w:rsid w:val="00111FB3"/>
    <w:rsid w:val="00130AB8"/>
    <w:rsid w:val="00144A79"/>
    <w:rsid w:val="00145FD2"/>
    <w:rsid w:val="00151DC4"/>
    <w:rsid w:val="001700B4"/>
    <w:rsid w:val="001747AB"/>
    <w:rsid w:val="00177D75"/>
    <w:rsid w:val="00187D90"/>
    <w:rsid w:val="00192088"/>
    <w:rsid w:val="001927C4"/>
    <w:rsid w:val="00195546"/>
    <w:rsid w:val="001976C6"/>
    <w:rsid w:val="001A3693"/>
    <w:rsid w:val="001A4959"/>
    <w:rsid w:val="001B1491"/>
    <w:rsid w:val="001B767D"/>
    <w:rsid w:val="001C6D6D"/>
    <w:rsid w:val="001D46A1"/>
    <w:rsid w:val="0020450E"/>
    <w:rsid w:val="002078E7"/>
    <w:rsid w:val="00213214"/>
    <w:rsid w:val="002170DA"/>
    <w:rsid w:val="002203C2"/>
    <w:rsid w:val="00232AB9"/>
    <w:rsid w:val="00243140"/>
    <w:rsid w:val="002475A7"/>
    <w:rsid w:val="00250697"/>
    <w:rsid w:val="002514FC"/>
    <w:rsid w:val="002741C8"/>
    <w:rsid w:val="00290DC9"/>
    <w:rsid w:val="002A09A0"/>
    <w:rsid w:val="002A4103"/>
    <w:rsid w:val="002A467F"/>
    <w:rsid w:val="002C257E"/>
    <w:rsid w:val="002C2B66"/>
    <w:rsid w:val="002C2F67"/>
    <w:rsid w:val="002D3B7E"/>
    <w:rsid w:val="002D69EB"/>
    <w:rsid w:val="002E0D03"/>
    <w:rsid w:val="002E23E7"/>
    <w:rsid w:val="002E5433"/>
    <w:rsid w:val="002E757A"/>
    <w:rsid w:val="00300409"/>
    <w:rsid w:val="00300801"/>
    <w:rsid w:val="003022E2"/>
    <w:rsid w:val="003110A5"/>
    <w:rsid w:val="00312EF1"/>
    <w:rsid w:val="003135B7"/>
    <w:rsid w:val="00313742"/>
    <w:rsid w:val="00327464"/>
    <w:rsid w:val="0033085C"/>
    <w:rsid w:val="00333269"/>
    <w:rsid w:val="00337DF1"/>
    <w:rsid w:val="00342FFB"/>
    <w:rsid w:val="00344AB3"/>
    <w:rsid w:val="003450DD"/>
    <w:rsid w:val="00353C13"/>
    <w:rsid w:val="00360D07"/>
    <w:rsid w:val="00367871"/>
    <w:rsid w:val="00376D03"/>
    <w:rsid w:val="00396AA8"/>
    <w:rsid w:val="003A24C5"/>
    <w:rsid w:val="003C776D"/>
    <w:rsid w:val="003E27E1"/>
    <w:rsid w:val="003E342B"/>
    <w:rsid w:val="003E4DBD"/>
    <w:rsid w:val="003F2720"/>
    <w:rsid w:val="00401977"/>
    <w:rsid w:val="0040428C"/>
    <w:rsid w:val="00407CEE"/>
    <w:rsid w:val="00414588"/>
    <w:rsid w:val="004150C2"/>
    <w:rsid w:val="004220B4"/>
    <w:rsid w:val="004220D0"/>
    <w:rsid w:val="0044058E"/>
    <w:rsid w:val="00443100"/>
    <w:rsid w:val="00450FFE"/>
    <w:rsid w:val="004542DF"/>
    <w:rsid w:val="00455B55"/>
    <w:rsid w:val="004620B1"/>
    <w:rsid w:val="00466577"/>
    <w:rsid w:val="0047132D"/>
    <w:rsid w:val="00473524"/>
    <w:rsid w:val="00480C67"/>
    <w:rsid w:val="004A78C1"/>
    <w:rsid w:val="004B5DDE"/>
    <w:rsid w:val="004C18C0"/>
    <w:rsid w:val="004C28C7"/>
    <w:rsid w:val="004D525F"/>
    <w:rsid w:val="004F1B04"/>
    <w:rsid w:val="004F2176"/>
    <w:rsid w:val="00502F59"/>
    <w:rsid w:val="005229D4"/>
    <w:rsid w:val="00535785"/>
    <w:rsid w:val="00536652"/>
    <w:rsid w:val="00540775"/>
    <w:rsid w:val="00540814"/>
    <w:rsid w:val="00552B4C"/>
    <w:rsid w:val="005562DA"/>
    <w:rsid w:val="0056395F"/>
    <w:rsid w:val="0057294D"/>
    <w:rsid w:val="00576867"/>
    <w:rsid w:val="005828FD"/>
    <w:rsid w:val="0059283E"/>
    <w:rsid w:val="005A1C28"/>
    <w:rsid w:val="005B0AFF"/>
    <w:rsid w:val="005B7A4C"/>
    <w:rsid w:val="005C1CCA"/>
    <w:rsid w:val="005C53B6"/>
    <w:rsid w:val="005C68D3"/>
    <w:rsid w:val="005C76FD"/>
    <w:rsid w:val="005D2099"/>
    <w:rsid w:val="005E3960"/>
    <w:rsid w:val="005E562D"/>
    <w:rsid w:val="005E603E"/>
    <w:rsid w:val="005F1191"/>
    <w:rsid w:val="006005C0"/>
    <w:rsid w:val="006137DC"/>
    <w:rsid w:val="00613B79"/>
    <w:rsid w:val="00613F30"/>
    <w:rsid w:val="00614A94"/>
    <w:rsid w:val="00620E70"/>
    <w:rsid w:val="006213E4"/>
    <w:rsid w:val="00622603"/>
    <w:rsid w:val="00640B81"/>
    <w:rsid w:val="0064362A"/>
    <w:rsid w:val="00644097"/>
    <w:rsid w:val="00657118"/>
    <w:rsid w:val="006613C1"/>
    <w:rsid w:val="00667825"/>
    <w:rsid w:val="006709B5"/>
    <w:rsid w:val="0068449B"/>
    <w:rsid w:val="006C36CE"/>
    <w:rsid w:val="006C40ED"/>
    <w:rsid w:val="006D5866"/>
    <w:rsid w:val="006D689B"/>
    <w:rsid w:val="006D6BF2"/>
    <w:rsid w:val="006E48E7"/>
    <w:rsid w:val="006F59B2"/>
    <w:rsid w:val="00701876"/>
    <w:rsid w:val="00701DC6"/>
    <w:rsid w:val="007138B0"/>
    <w:rsid w:val="00724AD4"/>
    <w:rsid w:val="00726BD5"/>
    <w:rsid w:val="00732A08"/>
    <w:rsid w:val="00744456"/>
    <w:rsid w:val="00745D31"/>
    <w:rsid w:val="00770A33"/>
    <w:rsid w:val="00774E4A"/>
    <w:rsid w:val="00781A8D"/>
    <w:rsid w:val="00790F85"/>
    <w:rsid w:val="007926EB"/>
    <w:rsid w:val="007A655F"/>
    <w:rsid w:val="007B3604"/>
    <w:rsid w:val="007C51E7"/>
    <w:rsid w:val="007D75DB"/>
    <w:rsid w:val="007E27D9"/>
    <w:rsid w:val="007E3437"/>
    <w:rsid w:val="007F395B"/>
    <w:rsid w:val="008045FF"/>
    <w:rsid w:val="00816F85"/>
    <w:rsid w:val="008179DE"/>
    <w:rsid w:val="00824952"/>
    <w:rsid w:val="00830E4C"/>
    <w:rsid w:val="0084514A"/>
    <w:rsid w:val="00853091"/>
    <w:rsid w:val="00853545"/>
    <w:rsid w:val="00861F1B"/>
    <w:rsid w:val="008809BB"/>
    <w:rsid w:val="00892A55"/>
    <w:rsid w:val="00894B12"/>
    <w:rsid w:val="0089650D"/>
    <w:rsid w:val="008A219C"/>
    <w:rsid w:val="008B7FF8"/>
    <w:rsid w:val="008D0357"/>
    <w:rsid w:val="008D3AC2"/>
    <w:rsid w:val="008F2534"/>
    <w:rsid w:val="00900457"/>
    <w:rsid w:val="009036A4"/>
    <w:rsid w:val="0091551F"/>
    <w:rsid w:val="00920A11"/>
    <w:rsid w:val="00934F79"/>
    <w:rsid w:val="009477C1"/>
    <w:rsid w:val="00955E48"/>
    <w:rsid w:val="009600A2"/>
    <w:rsid w:val="00972C0C"/>
    <w:rsid w:val="00972D82"/>
    <w:rsid w:val="009834C3"/>
    <w:rsid w:val="00983945"/>
    <w:rsid w:val="00987571"/>
    <w:rsid w:val="00987E85"/>
    <w:rsid w:val="009909F0"/>
    <w:rsid w:val="00991A26"/>
    <w:rsid w:val="009E239F"/>
    <w:rsid w:val="009E307D"/>
    <w:rsid w:val="009F24A5"/>
    <w:rsid w:val="009F4C31"/>
    <w:rsid w:val="009F59B2"/>
    <w:rsid w:val="00A01B81"/>
    <w:rsid w:val="00A11A97"/>
    <w:rsid w:val="00A12D4A"/>
    <w:rsid w:val="00A169AE"/>
    <w:rsid w:val="00A226AD"/>
    <w:rsid w:val="00A24362"/>
    <w:rsid w:val="00A24B35"/>
    <w:rsid w:val="00A26B63"/>
    <w:rsid w:val="00A35D1B"/>
    <w:rsid w:val="00A42DF9"/>
    <w:rsid w:val="00A44172"/>
    <w:rsid w:val="00A46CCC"/>
    <w:rsid w:val="00A549D0"/>
    <w:rsid w:val="00A55307"/>
    <w:rsid w:val="00A55C9C"/>
    <w:rsid w:val="00A65504"/>
    <w:rsid w:val="00A721CE"/>
    <w:rsid w:val="00A803AD"/>
    <w:rsid w:val="00A86311"/>
    <w:rsid w:val="00A902BF"/>
    <w:rsid w:val="00AA22CC"/>
    <w:rsid w:val="00AA27FC"/>
    <w:rsid w:val="00AB2D51"/>
    <w:rsid w:val="00AD0F42"/>
    <w:rsid w:val="00AD1260"/>
    <w:rsid w:val="00AE121D"/>
    <w:rsid w:val="00AE7EAF"/>
    <w:rsid w:val="00AF309F"/>
    <w:rsid w:val="00AF5727"/>
    <w:rsid w:val="00B006BF"/>
    <w:rsid w:val="00B023FE"/>
    <w:rsid w:val="00B17E1B"/>
    <w:rsid w:val="00B259D2"/>
    <w:rsid w:val="00B40F21"/>
    <w:rsid w:val="00B431D1"/>
    <w:rsid w:val="00B51D91"/>
    <w:rsid w:val="00B56DA5"/>
    <w:rsid w:val="00B5776F"/>
    <w:rsid w:val="00B63ED7"/>
    <w:rsid w:val="00B64973"/>
    <w:rsid w:val="00B670F3"/>
    <w:rsid w:val="00B7220D"/>
    <w:rsid w:val="00B8042E"/>
    <w:rsid w:val="00B80AF5"/>
    <w:rsid w:val="00B81571"/>
    <w:rsid w:val="00B82CCB"/>
    <w:rsid w:val="00B91DBC"/>
    <w:rsid w:val="00B95850"/>
    <w:rsid w:val="00B96475"/>
    <w:rsid w:val="00BA1E7F"/>
    <w:rsid w:val="00BA4C19"/>
    <w:rsid w:val="00BA7289"/>
    <w:rsid w:val="00BA747D"/>
    <w:rsid w:val="00BC07E4"/>
    <w:rsid w:val="00BD23C9"/>
    <w:rsid w:val="00BE5CE3"/>
    <w:rsid w:val="00BF53BA"/>
    <w:rsid w:val="00C12933"/>
    <w:rsid w:val="00C231AE"/>
    <w:rsid w:val="00C2666E"/>
    <w:rsid w:val="00C36625"/>
    <w:rsid w:val="00C374BA"/>
    <w:rsid w:val="00C44C08"/>
    <w:rsid w:val="00C65349"/>
    <w:rsid w:val="00C66F8B"/>
    <w:rsid w:val="00C7196E"/>
    <w:rsid w:val="00C762A5"/>
    <w:rsid w:val="00C82C33"/>
    <w:rsid w:val="00C95F3C"/>
    <w:rsid w:val="00CA0EDF"/>
    <w:rsid w:val="00CA2E6D"/>
    <w:rsid w:val="00CA6DF1"/>
    <w:rsid w:val="00CB2519"/>
    <w:rsid w:val="00CB3B0C"/>
    <w:rsid w:val="00CB6050"/>
    <w:rsid w:val="00CB6318"/>
    <w:rsid w:val="00CC12CE"/>
    <w:rsid w:val="00CC249F"/>
    <w:rsid w:val="00CD15D7"/>
    <w:rsid w:val="00CD464A"/>
    <w:rsid w:val="00CE4C39"/>
    <w:rsid w:val="00CE73EE"/>
    <w:rsid w:val="00CE7B2E"/>
    <w:rsid w:val="00CF3B3B"/>
    <w:rsid w:val="00D030CD"/>
    <w:rsid w:val="00D24FDD"/>
    <w:rsid w:val="00D301A8"/>
    <w:rsid w:val="00D31E3C"/>
    <w:rsid w:val="00D32893"/>
    <w:rsid w:val="00D340C3"/>
    <w:rsid w:val="00D508BA"/>
    <w:rsid w:val="00D53CA5"/>
    <w:rsid w:val="00D61C85"/>
    <w:rsid w:val="00D70D5C"/>
    <w:rsid w:val="00D9003A"/>
    <w:rsid w:val="00DA4606"/>
    <w:rsid w:val="00DB22B3"/>
    <w:rsid w:val="00DD623E"/>
    <w:rsid w:val="00DE464C"/>
    <w:rsid w:val="00DF048B"/>
    <w:rsid w:val="00DF3A87"/>
    <w:rsid w:val="00DF4BBA"/>
    <w:rsid w:val="00DF55FB"/>
    <w:rsid w:val="00E10548"/>
    <w:rsid w:val="00E1129C"/>
    <w:rsid w:val="00E257B4"/>
    <w:rsid w:val="00E3153F"/>
    <w:rsid w:val="00E4303A"/>
    <w:rsid w:val="00E47134"/>
    <w:rsid w:val="00E57179"/>
    <w:rsid w:val="00E606A0"/>
    <w:rsid w:val="00E94563"/>
    <w:rsid w:val="00E9509D"/>
    <w:rsid w:val="00EA0805"/>
    <w:rsid w:val="00EA2D50"/>
    <w:rsid w:val="00EA78AF"/>
    <w:rsid w:val="00EB3BFA"/>
    <w:rsid w:val="00EB4BC5"/>
    <w:rsid w:val="00EC01EC"/>
    <w:rsid w:val="00EC07CC"/>
    <w:rsid w:val="00ED5A1B"/>
    <w:rsid w:val="00ED6CAD"/>
    <w:rsid w:val="00EE2FBA"/>
    <w:rsid w:val="00EE3111"/>
    <w:rsid w:val="00EF3C69"/>
    <w:rsid w:val="00EF4206"/>
    <w:rsid w:val="00EF4B25"/>
    <w:rsid w:val="00EF6D18"/>
    <w:rsid w:val="00F02D18"/>
    <w:rsid w:val="00F1772F"/>
    <w:rsid w:val="00F2202A"/>
    <w:rsid w:val="00F22AA4"/>
    <w:rsid w:val="00F24A3B"/>
    <w:rsid w:val="00F52FDA"/>
    <w:rsid w:val="00F57245"/>
    <w:rsid w:val="00F76627"/>
    <w:rsid w:val="00F80057"/>
    <w:rsid w:val="00F830EC"/>
    <w:rsid w:val="00F94202"/>
    <w:rsid w:val="00FB2FCB"/>
    <w:rsid w:val="00FB438F"/>
    <w:rsid w:val="00FD2259"/>
    <w:rsid w:val="00FD4D05"/>
    <w:rsid w:val="00FE099B"/>
    <w:rsid w:val="00FE10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E85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36652"/>
    <w:rPr>
      <w:sz w:val="22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145FD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45FD2"/>
    <w:rPr>
      <w:rFonts w:ascii="Tahoma" w:hAnsi="Tahoma" w:cs="Tahoma"/>
      <w:sz w:val="16"/>
      <w:szCs w:val="16"/>
    </w:rPr>
  </w:style>
  <w:style w:type="character" w:styleId="a6">
    <w:name w:val="Hyperlink"/>
    <w:uiPriority w:val="99"/>
    <w:unhideWhenUsed/>
    <w:rsid w:val="00E606A0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6E48E7"/>
    <w:pPr>
      <w:ind w:left="720"/>
      <w:contextualSpacing/>
    </w:pPr>
    <w:rPr>
      <w:rFonts w:eastAsia="Calibri"/>
      <w:lang w:eastAsia="en-US"/>
    </w:rPr>
  </w:style>
  <w:style w:type="table" w:styleId="a8">
    <w:name w:val="Table Grid"/>
    <w:basedOn w:val="a1"/>
    <w:uiPriority w:val="59"/>
    <w:rsid w:val="00071F8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FollowedHyperlink"/>
    <w:uiPriority w:val="99"/>
    <w:semiHidden/>
    <w:unhideWhenUsed/>
    <w:rsid w:val="000A7FD1"/>
    <w:rPr>
      <w:color w:val="800080"/>
      <w:u w:val="single"/>
    </w:rPr>
  </w:style>
  <w:style w:type="character" w:customStyle="1" w:styleId="bigtext">
    <w:name w:val="bigtext"/>
    <w:basedOn w:val="a0"/>
    <w:rsid w:val="00195546"/>
  </w:style>
  <w:style w:type="paragraph" w:styleId="aa">
    <w:name w:val="header"/>
    <w:basedOn w:val="a"/>
    <w:link w:val="ab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7F395B"/>
    <w:rPr>
      <w:sz w:val="22"/>
      <w:szCs w:val="22"/>
    </w:rPr>
  </w:style>
  <w:style w:type="paragraph" w:styleId="ac">
    <w:name w:val="footer"/>
    <w:basedOn w:val="a"/>
    <w:link w:val="ad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rsid w:val="007F395B"/>
    <w:rPr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12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konference.nvsu.ru/registration/381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mailto:ffkisnvconf@mail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s://www.teacode.com/online/udc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757</Words>
  <Characters>10017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751</CharactersWithSpaces>
  <SharedDoc>false</SharedDoc>
  <HLinks>
    <vt:vector size="18" baseType="variant">
      <vt:variant>
        <vt:i4>3932185</vt:i4>
      </vt:variant>
      <vt:variant>
        <vt:i4>9</vt:i4>
      </vt:variant>
      <vt:variant>
        <vt:i4>0</vt:i4>
      </vt:variant>
      <vt:variant>
        <vt:i4>5</vt:i4>
      </vt:variant>
      <vt:variant>
        <vt:lpwstr>mailto:ffkisnvconf@mail.ru</vt:lpwstr>
      </vt:variant>
      <vt:variant>
        <vt:lpwstr/>
      </vt:variant>
      <vt:variant>
        <vt:i4>6291556</vt:i4>
      </vt:variant>
      <vt:variant>
        <vt:i4>3</vt:i4>
      </vt:variant>
      <vt:variant>
        <vt:i4>0</vt:i4>
      </vt:variant>
      <vt:variant>
        <vt:i4>5</vt:i4>
      </vt:variant>
      <vt:variant>
        <vt:lpwstr>http://konference.nvsu/</vt:lpwstr>
      </vt:variant>
      <vt:variant>
        <vt:lpwstr/>
      </vt:variant>
      <vt:variant>
        <vt:i4>2490409</vt:i4>
      </vt:variant>
      <vt:variant>
        <vt:i4>0</vt:i4>
      </vt:variant>
      <vt:variant>
        <vt:i4>0</vt:i4>
      </vt:variant>
      <vt:variant>
        <vt:i4>5</vt:i4>
      </vt:variant>
      <vt:variant>
        <vt:lpwstr>http://konference.nvsu.ru/registration/366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volkovla</cp:lastModifiedBy>
  <cp:revision>2</cp:revision>
  <cp:lastPrinted>2022-03-03T04:49:00Z</cp:lastPrinted>
  <dcterms:created xsi:type="dcterms:W3CDTF">2022-09-12T05:06:00Z</dcterms:created>
  <dcterms:modified xsi:type="dcterms:W3CDTF">2022-09-12T05:06:00Z</dcterms:modified>
</cp:coreProperties>
</file>